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2028B5" w:rsidP="007B78F8">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5168;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2028B5" w:rsidP="007B78F8">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6192;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2028B5" w:rsidP="007B78F8">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7216;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2028B5" w:rsidP="007B78F8">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2028B5" w:rsidP="007B78F8">
            <w:pPr>
              <w:spacing w:after="0"/>
              <w:jc w:val="center"/>
              <w:rPr>
                <w:rFonts w:eastAsia="Times New Roman" w:cs="Times New Roman"/>
                <w:b/>
                <w:szCs w:val="24"/>
                <w:lang w:eastAsia="vi-VN"/>
              </w:rPr>
            </w:pPr>
            <w:r>
              <w:rPr>
                <w:rFonts w:cs="Times New Roman"/>
                <w:noProof/>
              </w:rPr>
              <w:pict>
                <v:line id="Straight Connector 35" o:spid="_x0000_s1059"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002700A5" w:rsidRPr="007B78F8">
              <w:rPr>
                <w:rFonts w:eastAsia="Times New Roman" w:cs="Times New Roman"/>
                <w:b/>
                <w:szCs w:val="24"/>
                <w:lang w:eastAsia="vi-VN"/>
              </w:rPr>
              <w:t>CỘNG HÒA XÃ HỘI CHỦ NGHĨA VIỆT NAM</w:t>
            </w:r>
          </w:p>
          <w:p w:rsidR="002700A5" w:rsidRPr="007B78F8" w:rsidRDefault="002028B5" w:rsidP="007B78F8">
            <w:pPr>
              <w:spacing w:after="0"/>
              <w:jc w:val="center"/>
              <w:rPr>
                <w:rFonts w:eastAsia="Times New Roman" w:cs="Times New Roman"/>
                <w:b/>
                <w:szCs w:val="24"/>
                <w:lang w:eastAsia="vi-VN"/>
              </w:rPr>
            </w:pPr>
            <w:r>
              <w:rPr>
                <w:rFonts w:cs="Times New Roman"/>
                <w:noProof/>
              </w:rPr>
              <w:pict>
                <v:line id="Straight Connector 36" o:spid="_x0000_s1058"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002700A5"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0" w:name="_Toc470842067"/>
      <w:bookmarkStart w:id="1" w:name="_Toc470842166"/>
      <w:bookmarkStart w:id="2" w:name="_Toc470844456"/>
      <w:bookmarkStart w:id="3" w:name="_Toc470847694"/>
      <w:r w:rsidRPr="007B78F8">
        <w:rPr>
          <w:rFonts w:eastAsia="Times New Roman" w:cs="Times New Roman"/>
          <w:b/>
          <w:sz w:val="30"/>
          <w:szCs w:val="24"/>
          <w:lang w:val="en-US"/>
        </w:rPr>
        <w:t>ĐỀ CƯƠNG CHI TIẾT</w:t>
      </w:r>
      <w:bookmarkEnd w:id="0"/>
      <w:bookmarkEnd w:id="1"/>
      <w:bookmarkEnd w:id="2"/>
      <w:bookmarkEnd w:id="3"/>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00A94642">
              <w:rPr>
                <w:rFonts w:eastAsia="Times New Roman" w:cs="Times New Roman"/>
                <w:szCs w:val="26"/>
                <w:lang w:val="en-US" w:eastAsia="vi-VN"/>
              </w:rPr>
              <w:t>tháng 01/2017</w:t>
            </w:r>
            <w:bookmarkStart w:id="4" w:name="_GoBack"/>
            <w:bookmarkEnd w:id="4"/>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ại học, cao đẳng… 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4 (từ 16/12/2015 đến 23/12/2016):</w:t>
            </w:r>
            <w:r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w:t>
            </w:r>
            <w:r w:rsidR="00FD493A" w:rsidRPr="007B78F8">
              <w:rPr>
                <w:rFonts w:cs="Times New Roman"/>
                <w:noProof/>
                <w:webHidden/>
              </w:rPr>
              <w:fldChar w:fldCharType="end"/>
            </w:r>
          </w:hyperlink>
        </w:p>
        <w:p w:rsidR="00FD493A" w:rsidRPr="007B78F8" w:rsidRDefault="002028B5" w:rsidP="007B78F8">
          <w:pPr>
            <w:pStyle w:val="TOC1"/>
            <w:tabs>
              <w:tab w:val="right" w:leader="dot" w:pos="8777"/>
            </w:tabs>
            <w:rPr>
              <w:rFonts w:eastAsiaTheme="minorEastAsia" w:cs="Times New Roman"/>
              <w:noProof/>
              <w:sz w:val="22"/>
              <w:lang w:val="en-US"/>
            </w:rPr>
          </w:pPr>
          <w:hyperlink w:anchor="_Toc470847699" w:history="1">
            <w:r w:rsidR="00FD493A" w:rsidRPr="007B78F8">
              <w:rPr>
                <w:rStyle w:val="Hyperlink"/>
                <w:rFonts w:cs="Times New Roman"/>
                <w:noProof/>
              </w:rPr>
              <w:t>MỞ Đ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w:t>
            </w:r>
            <w:r w:rsidR="00FD493A" w:rsidRPr="007B78F8">
              <w:rPr>
                <w:rFonts w:cs="Times New Roman"/>
                <w:noProof/>
                <w:webHidden/>
              </w:rPr>
              <w:fldChar w:fldCharType="end"/>
            </w:r>
          </w:hyperlink>
        </w:p>
        <w:p w:rsidR="00FD493A" w:rsidRPr="007B78F8" w:rsidRDefault="002028B5" w:rsidP="007B78F8">
          <w:pPr>
            <w:pStyle w:val="TOC1"/>
            <w:tabs>
              <w:tab w:val="left" w:pos="1540"/>
              <w:tab w:val="right" w:leader="dot" w:pos="8777"/>
            </w:tabs>
            <w:rPr>
              <w:rFonts w:eastAsiaTheme="minorEastAsia" w:cs="Times New Roman"/>
              <w:noProof/>
              <w:sz w:val="22"/>
              <w:lang w:val="en-US"/>
            </w:rPr>
          </w:pPr>
          <w:hyperlink w:anchor="_Toc470847700" w:history="1">
            <w:r w:rsidR="00FD493A" w:rsidRPr="007B78F8">
              <w:rPr>
                <w:rStyle w:val="Hyperlink"/>
                <w:rFonts w:cs="Times New Roman"/>
                <w:noProof/>
              </w:rPr>
              <w:t>Chương 1.</w:t>
            </w:r>
            <w:r w:rsidR="00FD493A" w:rsidRPr="007B78F8">
              <w:rPr>
                <w:rFonts w:eastAsiaTheme="minorEastAsia" w:cs="Times New Roman"/>
                <w:noProof/>
                <w:sz w:val="22"/>
                <w:lang w:val="en-US"/>
              </w:rPr>
              <w:tab/>
            </w:r>
            <w:r w:rsidR="00FD493A" w:rsidRPr="007B78F8">
              <w:rPr>
                <w:rStyle w:val="Hyperlink"/>
                <w:rFonts w:cs="Times New Roman"/>
                <w:noProof/>
              </w:rPr>
              <w:t>TỔNG QUA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01" w:history="1">
            <w:r w:rsidR="00FD493A" w:rsidRPr="007B78F8">
              <w:rPr>
                <w:rStyle w:val="Hyperlink"/>
                <w:rFonts w:cs="Times New Roman"/>
                <w:noProof/>
                <w:lang w:val="en-US"/>
              </w:rPr>
              <w:t>1.1.</w:t>
            </w:r>
            <w:r w:rsidR="00FD493A" w:rsidRPr="007B78F8">
              <w:rPr>
                <w:rFonts w:eastAsiaTheme="minorEastAsia" w:cs="Times New Roman"/>
                <w:noProof/>
                <w:sz w:val="22"/>
                <w:lang w:val="en-US"/>
              </w:rPr>
              <w:tab/>
            </w:r>
            <w:r w:rsidR="00FD493A" w:rsidRPr="007B78F8">
              <w:rPr>
                <w:rStyle w:val="Hyperlink"/>
                <w:rFonts w:cs="Times New Roman"/>
                <w:noProof/>
              </w:rPr>
              <w:t>Đặ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02" w:history="1">
            <w:r w:rsidR="00FD493A" w:rsidRPr="007B78F8">
              <w:rPr>
                <w:rStyle w:val="Hyperlink"/>
                <w:rFonts w:cs="Times New Roman"/>
                <w:noProof/>
                <w:lang w:val="en-US"/>
              </w:rPr>
              <w:t>1.1.1.</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học tiếng Anh giao tiếp thông qua tương tá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03" w:history="1">
            <w:r w:rsidR="00FD493A" w:rsidRPr="007B78F8">
              <w:rPr>
                <w:rStyle w:val="Hyperlink"/>
                <w:rFonts w:cs="Times New Roman"/>
                <w:noProof/>
                <w:lang w:val="en-US"/>
              </w:rPr>
              <w:t>1.1.2.</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ứng dụng hỗ trợ tự luyện tiếng Anh giao tiế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0</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04" w:history="1">
            <w:r w:rsidR="00FD493A" w:rsidRPr="007B78F8">
              <w:rPr>
                <w:rStyle w:val="Hyperlink"/>
                <w:rFonts w:cs="Times New Roman"/>
                <w:noProof/>
                <w:lang w:val="en-US"/>
              </w:rPr>
              <w:t>1.1.3.</w:t>
            </w:r>
            <w:r w:rsidR="00FD493A" w:rsidRPr="007B78F8">
              <w:rPr>
                <w:rFonts w:eastAsiaTheme="minorEastAsia" w:cs="Times New Roman"/>
                <w:noProof/>
                <w:sz w:val="22"/>
                <w:lang w:val="en-US"/>
              </w:rPr>
              <w:tab/>
            </w:r>
            <w:r w:rsidR="00FD493A" w:rsidRPr="007B78F8">
              <w:rPr>
                <w:rStyle w:val="Hyperlink"/>
                <w:rFonts w:cs="Times New Roman"/>
                <w:noProof/>
                <w:lang w:val="en-US"/>
              </w:rPr>
              <w:t>Tóm tắ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9</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05" w:history="1">
            <w:r w:rsidR="00FD493A" w:rsidRPr="007B78F8">
              <w:rPr>
                <w:rStyle w:val="Hyperlink"/>
                <w:rFonts w:cs="Times New Roman"/>
                <w:noProof/>
                <w:lang w:val="en-US"/>
              </w:rPr>
              <w:t>1.2.</w:t>
            </w:r>
            <w:r w:rsidR="00FD493A" w:rsidRPr="007B78F8">
              <w:rPr>
                <w:rFonts w:eastAsiaTheme="minorEastAsia" w:cs="Times New Roman"/>
                <w:noProof/>
                <w:sz w:val="22"/>
                <w:lang w:val="en-US"/>
              </w:rPr>
              <w:tab/>
            </w:r>
            <w:r w:rsidR="00FD493A" w:rsidRPr="007B78F8">
              <w:rPr>
                <w:rStyle w:val="Hyperlink"/>
                <w:rFonts w:cs="Times New Roman"/>
                <w:noProof/>
                <w:lang w:val="en-US"/>
              </w:rPr>
              <w:t>Sơ lược về E-learni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06" w:history="1">
            <w:r w:rsidR="00FD493A" w:rsidRPr="007B78F8">
              <w:rPr>
                <w:rStyle w:val="Hyperlink"/>
                <w:rFonts w:cs="Times New Roman"/>
                <w:noProof/>
                <w:lang w:val="en-US"/>
              </w:rPr>
              <w:t>1.3.</w:t>
            </w:r>
            <w:r w:rsidR="00FD493A" w:rsidRPr="007B78F8">
              <w:rPr>
                <w:rFonts w:eastAsiaTheme="minorEastAsia" w:cs="Times New Roman"/>
                <w:noProof/>
                <w:sz w:val="22"/>
                <w:lang w:val="en-US"/>
              </w:rPr>
              <w:tab/>
            </w:r>
            <w:r w:rsidR="00FD493A" w:rsidRPr="007B78F8">
              <w:rPr>
                <w:rStyle w:val="Hyperlink"/>
                <w:rFonts w:cs="Times New Roman"/>
                <w:noProof/>
                <w:lang w:val="en-US"/>
              </w:rPr>
              <w:t>Lớp học ảo và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07" w:history="1">
            <w:r w:rsidR="00FD493A" w:rsidRPr="007B78F8">
              <w:rPr>
                <w:rStyle w:val="Hyperlink"/>
                <w:rFonts w:cs="Times New Roman"/>
                <w:noProof/>
                <w:lang w:val="en-US"/>
              </w:rPr>
              <w:t>1.3.1.</w:t>
            </w:r>
            <w:r w:rsidR="00FD493A" w:rsidRPr="007B78F8">
              <w:rPr>
                <w:rFonts w:eastAsiaTheme="minorEastAsia" w:cs="Times New Roman"/>
                <w:noProof/>
                <w:sz w:val="22"/>
                <w:lang w:val="en-US"/>
              </w:rPr>
              <w:tab/>
            </w:r>
            <w:r w:rsidR="00FD493A" w:rsidRPr="007B78F8">
              <w:rPr>
                <w:rStyle w:val="Hyperlink"/>
                <w:rFonts w:cs="Times New Roman"/>
                <w:noProof/>
                <w:lang w:val="en-US"/>
              </w:rPr>
              <w:t>Giới thiệu lớp học 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0</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08" w:history="1">
            <w:r w:rsidR="00FD493A" w:rsidRPr="007B78F8">
              <w:rPr>
                <w:rStyle w:val="Hyperlink"/>
                <w:rFonts w:cs="Times New Roman"/>
                <w:noProof/>
                <w:lang w:val="en-US"/>
              </w:rPr>
              <w:t>1.3.2.</w:t>
            </w:r>
            <w:r w:rsidR="00FD493A" w:rsidRPr="007B78F8">
              <w:rPr>
                <w:rFonts w:eastAsiaTheme="minorEastAsia" w:cs="Times New Roman"/>
                <w:noProof/>
                <w:sz w:val="22"/>
                <w:lang w:val="en-US"/>
              </w:rPr>
              <w:tab/>
            </w:r>
            <w:r w:rsidR="00FD493A" w:rsidRPr="007B78F8">
              <w:rPr>
                <w:rStyle w:val="Hyperlink"/>
                <w:rFonts w:cs="Times New Roman"/>
                <w:noProof/>
                <w:lang w:val="en-US"/>
              </w:rPr>
              <w:t>Mô tả một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3</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09" w:history="1">
            <w:r w:rsidR="00FD493A" w:rsidRPr="007B78F8">
              <w:rPr>
                <w:rStyle w:val="Hyperlink"/>
                <w:rFonts w:cs="Times New Roman"/>
                <w:noProof/>
                <w:lang w:val="en-US"/>
              </w:rPr>
              <w:t>1.4.</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và 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0" w:history="1">
            <w:r w:rsidR="00FD493A" w:rsidRPr="007B78F8">
              <w:rPr>
                <w:rStyle w:val="Hyperlink"/>
                <w:rFonts w:cs="Times New Roman"/>
                <w:noProof/>
                <w:lang w:val="en-US"/>
              </w:rPr>
              <w:t>1.4.1.</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4</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1" w:history="1">
            <w:r w:rsidR="00FD493A" w:rsidRPr="007B78F8">
              <w:rPr>
                <w:rStyle w:val="Hyperlink"/>
                <w:rFonts w:cs="Times New Roman"/>
                <w:noProof/>
                <w:lang w:val="en-US"/>
              </w:rPr>
              <w:t>1.4.2.</w:t>
            </w:r>
            <w:r w:rsidR="00FD493A" w:rsidRPr="007B78F8">
              <w:rPr>
                <w:rFonts w:eastAsiaTheme="minorEastAsia" w:cs="Times New Roman"/>
                <w:noProof/>
                <w:sz w:val="22"/>
                <w:lang w:val="en-US"/>
              </w:rPr>
              <w:tab/>
            </w:r>
            <w:r w:rsidR="00FD493A" w:rsidRPr="007B78F8">
              <w:rPr>
                <w:rStyle w:val="Hyperlink"/>
                <w:rFonts w:cs="Times New Roman"/>
                <w:noProof/>
                <w:lang w:val="en-US"/>
              </w:rPr>
              <w:t>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12" w:history="1">
            <w:r w:rsidR="00FD493A" w:rsidRPr="007B78F8">
              <w:rPr>
                <w:rStyle w:val="Hyperlink"/>
                <w:rFonts w:cs="Times New Roman"/>
                <w:noProof/>
                <w:lang w:val="en-US"/>
              </w:rPr>
              <w:t>1.5.</w:t>
            </w:r>
            <w:r w:rsidR="00FD493A" w:rsidRPr="007B78F8">
              <w:rPr>
                <w:rFonts w:eastAsiaTheme="minorEastAsia" w:cs="Times New Roman"/>
                <w:noProof/>
                <w:sz w:val="22"/>
                <w:lang w:val="en-US"/>
              </w:rPr>
              <w:tab/>
            </w:r>
            <w:r w:rsidR="00FD493A" w:rsidRPr="007B78F8">
              <w:rPr>
                <w:rStyle w:val="Hyperlink"/>
                <w:rFonts w:cs="Times New Roman"/>
                <w:noProof/>
                <w:lang w:val="en-US"/>
              </w:rPr>
              <w:t>Ý nghĩ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3" w:history="1">
            <w:r w:rsidR="00FD493A" w:rsidRPr="007B78F8">
              <w:rPr>
                <w:rStyle w:val="Hyperlink"/>
                <w:rFonts w:cs="Times New Roman"/>
                <w:noProof/>
                <w:lang w:val="en-US"/>
              </w:rPr>
              <w:t>1.5.1.</w:t>
            </w:r>
            <w:r w:rsidR="00FD493A" w:rsidRPr="007B78F8">
              <w:rPr>
                <w:rFonts w:eastAsiaTheme="minorEastAsia" w:cs="Times New Roman"/>
                <w:noProof/>
                <w:sz w:val="22"/>
                <w:lang w:val="en-US"/>
              </w:rPr>
              <w:tab/>
            </w:r>
            <w:r w:rsidR="00FD493A" w:rsidRPr="007B78F8">
              <w:rPr>
                <w:rStyle w:val="Hyperlink"/>
                <w:rFonts w:cs="Times New Roman"/>
                <w:noProof/>
                <w:lang w:val="en-US"/>
              </w:rPr>
              <w:t>Về giá trị thực tiễ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6</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4" w:history="1">
            <w:r w:rsidR="00FD493A" w:rsidRPr="007B78F8">
              <w:rPr>
                <w:rStyle w:val="Hyperlink"/>
                <w:rFonts w:cs="Times New Roman"/>
                <w:noProof/>
                <w:lang w:val="en-US"/>
              </w:rPr>
              <w:t>1.5.2.</w:t>
            </w:r>
            <w:r w:rsidR="00FD493A" w:rsidRPr="007B78F8">
              <w:rPr>
                <w:rFonts w:eastAsiaTheme="minorEastAsia" w:cs="Times New Roman"/>
                <w:noProof/>
                <w:sz w:val="22"/>
                <w:lang w:val="en-US"/>
              </w:rPr>
              <w:tab/>
            </w:r>
            <w:r w:rsidR="00FD493A" w:rsidRPr="007B78F8">
              <w:rPr>
                <w:rStyle w:val="Hyperlink"/>
                <w:rFonts w:cs="Times New Roman"/>
                <w:noProof/>
                <w:lang w:val="en-US"/>
              </w:rPr>
              <w:t>Về tính khoa họ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7</w:t>
            </w:r>
            <w:r w:rsidR="00FD493A" w:rsidRPr="007B78F8">
              <w:rPr>
                <w:rFonts w:cs="Times New Roman"/>
                <w:noProof/>
                <w:webHidden/>
              </w:rPr>
              <w:fldChar w:fldCharType="end"/>
            </w:r>
          </w:hyperlink>
        </w:p>
        <w:p w:rsidR="00FD493A" w:rsidRPr="007B78F8" w:rsidRDefault="002028B5" w:rsidP="007B78F8">
          <w:pPr>
            <w:pStyle w:val="TOC1"/>
            <w:tabs>
              <w:tab w:val="left" w:pos="1540"/>
              <w:tab w:val="right" w:leader="dot" w:pos="8777"/>
            </w:tabs>
            <w:rPr>
              <w:rFonts w:eastAsiaTheme="minorEastAsia" w:cs="Times New Roman"/>
              <w:noProof/>
              <w:sz w:val="22"/>
              <w:lang w:val="en-US"/>
            </w:rPr>
          </w:pPr>
          <w:hyperlink w:anchor="_Toc470847715" w:history="1">
            <w:r w:rsidR="00FD493A" w:rsidRPr="007B78F8">
              <w:rPr>
                <w:rStyle w:val="Hyperlink"/>
                <w:rFonts w:cs="Times New Roman"/>
                <w:noProof/>
              </w:rPr>
              <w:t>Chương 2.</w:t>
            </w:r>
            <w:r w:rsidR="00FD493A" w:rsidRPr="007B78F8">
              <w:rPr>
                <w:rFonts w:eastAsiaTheme="minorEastAsia" w:cs="Times New Roman"/>
                <w:noProof/>
                <w:sz w:val="22"/>
                <w:lang w:val="en-US"/>
              </w:rPr>
              <w:tab/>
            </w:r>
            <w:r w:rsidR="00FD493A" w:rsidRPr="007B78F8">
              <w:rPr>
                <w:rStyle w:val="Hyperlink"/>
                <w:rFonts w:cs="Times New Roman"/>
                <w:noProof/>
              </w:rPr>
              <w:t>CÔNG NGHỆ ĐƯỢC SỬ DỤ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16" w:history="1">
            <w:r w:rsidR="00FD493A" w:rsidRPr="007B78F8">
              <w:rPr>
                <w:rStyle w:val="Hyperlink"/>
                <w:rFonts w:cs="Times New Roman"/>
                <w:noProof/>
              </w:rPr>
              <w:t>2.1.</w:t>
            </w:r>
            <w:r w:rsidR="00FD493A" w:rsidRPr="007B78F8">
              <w:rPr>
                <w:rFonts w:eastAsiaTheme="minorEastAsia" w:cs="Times New Roman"/>
                <w:noProof/>
                <w:sz w:val="22"/>
                <w:lang w:val="en-US"/>
              </w:rPr>
              <w:tab/>
            </w:r>
            <w:r w:rsidR="00FD493A" w:rsidRPr="007B78F8">
              <w:rPr>
                <w:rStyle w:val="Hyperlink"/>
                <w:rFonts w:cs="Times New Roman"/>
                <w:noProof/>
              </w:rPr>
              <w:t>Big</w:t>
            </w:r>
            <w:r w:rsidR="00FD493A" w:rsidRPr="007B78F8">
              <w:rPr>
                <w:rStyle w:val="Hyperlink"/>
                <w:rFonts w:cs="Times New Roman"/>
                <w:noProof/>
                <w:lang w:val="en-US"/>
              </w:rPr>
              <w:t>B</w:t>
            </w:r>
            <w:r w:rsidR="00FD493A" w:rsidRPr="007B78F8">
              <w:rPr>
                <w:rStyle w:val="Hyperlink"/>
                <w:rFonts w:cs="Times New Roman"/>
                <w:noProof/>
              </w:rPr>
              <w:t>lueButto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7" w:history="1">
            <w:r w:rsidR="00FD493A" w:rsidRPr="007B78F8">
              <w:rPr>
                <w:rStyle w:val="Hyperlink"/>
                <w:rFonts w:cs="Times New Roman"/>
                <w:noProof/>
              </w:rPr>
              <w:t>2.1.1.</w:t>
            </w:r>
            <w:r w:rsidR="00FD493A" w:rsidRPr="007B78F8">
              <w:rPr>
                <w:rFonts w:eastAsiaTheme="minorEastAsia" w:cs="Times New Roman"/>
                <w:noProof/>
                <w:sz w:val="22"/>
                <w:lang w:val="en-US"/>
              </w:rPr>
              <w:tab/>
            </w:r>
            <w:r w:rsidR="00FD493A" w:rsidRPr="007B78F8">
              <w:rPr>
                <w:rStyle w:val="Hyperlink"/>
                <w:rFonts w:cs="Times New Roman"/>
                <w:noProof/>
              </w:rPr>
              <w:t>Giới th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8" w:history="1">
            <w:r w:rsidR="00FD493A" w:rsidRPr="007B78F8">
              <w:rPr>
                <w:rStyle w:val="Hyperlink"/>
                <w:rFonts w:cs="Times New Roman"/>
                <w:noProof/>
              </w:rPr>
              <w:t>2.1.2.</w:t>
            </w:r>
            <w:r w:rsidR="00FD493A" w:rsidRPr="007B78F8">
              <w:rPr>
                <w:rFonts w:eastAsiaTheme="minorEastAsia" w:cs="Times New Roman"/>
                <w:noProof/>
                <w:sz w:val="22"/>
                <w:lang w:val="en-US"/>
              </w:rPr>
              <w:tab/>
            </w:r>
            <w:r w:rsidR="00FD493A" w:rsidRPr="007B78F8">
              <w:rPr>
                <w:rStyle w:val="Hyperlink"/>
                <w:rFonts w:cs="Times New Roman"/>
                <w:noProof/>
              </w:rPr>
              <w:t>Nội du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8</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19" w:history="1">
            <w:r w:rsidR="00FD493A" w:rsidRPr="007B78F8">
              <w:rPr>
                <w:rStyle w:val="Hyperlink"/>
                <w:rFonts w:cs="Times New Roman"/>
                <w:noProof/>
              </w:rPr>
              <w:t>2.1.3.</w:t>
            </w:r>
            <w:r w:rsidR="00FD493A" w:rsidRPr="007B78F8">
              <w:rPr>
                <w:rFonts w:eastAsiaTheme="minorEastAsia" w:cs="Times New Roman"/>
                <w:noProof/>
                <w:sz w:val="22"/>
                <w:lang w:val="en-US"/>
              </w:rPr>
              <w:tab/>
            </w:r>
            <w:r w:rsidR="00FD493A" w:rsidRPr="007B78F8">
              <w:rPr>
                <w:rStyle w:val="Hyperlink"/>
                <w:rFonts w:cs="Times New Roman"/>
                <w:noProof/>
              </w:rPr>
              <w:t>Kiến trú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29</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20" w:history="1">
            <w:r w:rsidR="00FD493A" w:rsidRPr="007B78F8">
              <w:rPr>
                <w:rStyle w:val="Hyperlink"/>
                <w:rFonts w:cs="Times New Roman"/>
                <w:noProof/>
              </w:rPr>
              <w:t>2.2.</w:t>
            </w:r>
            <w:r w:rsidR="00FD493A" w:rsidRPr="007B78F8">
              <w:rPr>
                <w:rFonts w:eastAsiaTheme="minorEastAsia" w:cs="Times New Roman"/>
                <w:noProof/>
                <w:sz w:val="22"/>
                <w:lang w:val="en-US"/>
              </w:rPr>
              <w:tab/>
            </w:r>
            <w:r w:rsidR="00FD493A" w:rsidRPr="007B78F8">
              <w:rPr>
                <w:rStyle w:val="Hyperlink"/>
                <w:rFonts w:cs="Times New Roman"/>
                <w:noProof/>
              </w:rPr>
              <w:t>WebRT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1</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21" w:history="1">
            <w:r w:rsidR="00FD493A" w:rsidRPr="007B78F8">
              <w:rPr>
                <w:rStyle w:val="Hyperlink"/>
                <w:rFonts w:cs="Times New Roman"/>
                <w:noProof/>
                <w:lang w:val="en-US"/>
              </w:rPr>
              <w:t>2.3.</w:t>
            </w:r>
            <w:r w:rsidR="00FD493A" w:rsidRPr="007B78F8">
              <w:rPr>
                <w:rFonts w:eastAsiaTheme="minorEastAsia" w:cs="Times New Roman"/>
                <w:noProof/>
                <w:sz w:val="22"/>
                <w:lang w:val="en-US"/>
              </w:rPr>
              <w:tab/>
            </w:r>
            <w:r w:rsidR="00FD493A" w:rsidRPr="007B78F8">
              <w:rPr>
                <w:rStyle w:val="Hyperlink"/>
                <w:rFonts w:cs="Times New Roman"/>
                <w:noProof/>
                <w:lang w:val="en-US"/>
              </w:rPr>
              <w:t>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22" w:history="1">
            <w:r w:rsidR="00FD493A" w:rsidRPr="007B78F8">
              <w:rPr>
                <w:rStyle w:val="Hyperlink"/>
                <w:rFonts w:cs="Times New Roman"/>
                <w:noProof/>
                <w:lang w:val="en-US"/>
              </w:rPr>
              <w:t>2.3.1.</w:t>
            </w:r>
            <w:r w:rsidR="00FD493A" w:rsidRPr="007B78F8">
              <w:rPr>
                <w:rFonts w:eastAsiaTheme="minorEastAsia" w:cs="Times New Roman"/>
                <w:noProof/>
                <w:sz w:val="22"/>
                <w:lang w:val="en-US"/>
              </w:rPr>
              <w:tab/>
            </w:r>
            <w:r w:rsidR="00FD493A" w:rsidRPr="007B78F8">
              <w:rPr>
                <w:rStyle w:val="Hyperlink"/>
                <w:rFonts w:cs="Times New Roman"/>
                <w:noProof/>
                <w:lang w:val="en-US"/>
              </w:rPr>
              <w:t>Các module chính</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2</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23" w:history="1">
            <w:r w:rsidR="00FD493A" w:rsidRPr="007B78F8">
              <w:rPr>
                <w:rStyle w:val="Hyperlink"/>
                <w:rFonts w:cs="Times New Roman"/>
                <w:noProof/>
                <w:lang w:val="en-US"/>
              </w:rPr>
              <w:t>2.3.2.</w:t>
            </w:r>
            <w:r w:rsidR="00FD493A" w:rsidRPr="007B78F8">
              <w:rPr>
                <w:rFonts w:eastAsiaTheme="minorEastAsia" w:cs="Times New Roman"/>
                <w:noProof/>
                <w:sz w:val="22"/>
                <w:lang w:val="en-US"/>
              </w:rPr>
              <w:tab/>
            </w:r>
            <w:r w:rsidR="00FD493A" w:rsidRPr="007B78F8">
              <w:rPr>
                <w:rStyle w:val="Hyperlink"/>
                <w:rFonts w:cs="Times New Roman"/>
                <w:noProof/>
                <w:lang w:val="en-US"/>
              </w:rPr>
              <w:t>Tại sao chọn 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5</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24" w:history="1">
            <w:r w:rsidR="00FD493A" w:rsidRPr="007B78F8">
              <w:rPr>
                <w:rStyle w:val="Hyperlink"/>
                <w:rFonts w:cs="Times New Roman"/>
                <w:noProof/>
                <w:lang w:val="en-US"/>
              </w:rPr>
              <w:t>2.4.</w:t>
            </w:r>
            <w:r w:rsidR="00FD493A" w:rsidRPr="007B78F8">
              <w:rPr>
                <w:rFonts w:eastAsiaTheme="minorEastAsia" w:cs="Times New Roman"/>
                <w:noProof/>
                <w:sz w:val="22"/>
                <w:lang w:val="en-US"/>
              </w:rPr>
              <w:tab/>
            </w:r>
            <w:r w:rsidR="00FD493A" w:rsidRPr="007B78F8">
              <w:rPr>
                <w:rStyle w:val="Hyperlink"/>
                <w:rFonts w:cs="Times New Roman"/>
                <w:noProof/>
                <w:lang w:val="en-US"/>
              </w:rPr>
              <w:t>Spring Web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25" w:history="1">
            <w:r w:rsidR="00FD493A" w:rsidRPr="007B78F8">
              <w:rPr>
                <w:rStyle w:val="Hyperlink"/>
                <w:rFonts w:cs="Times New Roman"/>
                <w:noProof/>
                <w:lang w:val="en-US"/>
              </w:rPr>
              <w:t>2.4.1.</w:t>
            </w:r>
            <w:r w:rsidR="00FD493A" w:rsidRPr="007B78F8">
              <w:rPr>
                <w:rFonts w:eastAsiaTheme="minorEastAsia" w:cs="Times New Roman"/>
                <w:noProof/>
                <w:sz w:val="22"/>
                <w:lang w:val="en-US"/>
              </w:rPr>
              <w:tab/>
            </w:r>
            <w:r w:rsidR="00FD493A" w:rsidRPr="007B78F8">
              <w:rPr>
                <w:rStyle w:val="Hyperlink"/>
                <w:rFonts w:cs="Times New Roman"/>
                <w:noProof/>
                <w:lang w:val="en-US"/>
              </w:rPr>
              <w:t>Mô hình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6</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26" w:history="1">
            <w:r w:rsidR="00FD493A" w:rsidRPr="007B78F8">
              <w:rPr>
                <w:rStyle w:val="Hyperlink"/>
                <w:rFonts w:cs="Times New Roman"/>
                <w:noProof/>
                <w:lang w:val="en-US"/>
              </w:rPr>
              <w:t>2.4.2.</w:t>
            </w:r>
            <w:r w:rsidR="00FD493A" w:rsidRPr="007B78F8">
              <w:rPr>
                <w:rFonts w:eastAsiaTheme="minorEastAsia" w:cs="Times New Roman"/>
                <w:noProof/>
                <w:sz w:val="22"/>
                <w:lang w:val="en-US"/>
              </w:rPr>
              <w:tab/>
            </w:r>
            <w:r w:rsidR="00FD493A" w:rsidRPr="007B78F8">
              <w:rPr>
                <w:rStyle w:val="Hyperlink"/>
                <w:rFonts w:cs="Times New Roman"/>
                <w:noProof/>
                <w:lang w:val="en-US"/>
              </w:rPr>
              <w:t>Spring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7</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27" w:history="1">
            <w:r w:rsidR="00FD493A" w:rsidRPr="007B78F8">
              <w:rPr>
                <w:rStyle w:val="Hyperlink"/>
                <w:rFonts w:cs="Times New Roman"/>
                <w:noProof/>
                <w:lang w:val="en-US"/>
              </w:rPr>
              <w:t>2.4.3.</w:t>
            </w:r>
            <w:r w:rsidR="00FD493A" w:rsidRPr="007B78F8">
              <w:rPr>
                <w:rFonts w:eastAsiaTheme="minorEastAsia" w:cs="Times New Roman"/>
                <w:noProof/>
                <w:sz w:val="22"/>
                <w:lang w:val="en-US"/>
              </w:rPr>
              <w:tab/>
            </w:r>
            <w:r w:rsidR="00FD493A" w:rsidRPr="007B78F8">
              <w:rPr>
                <w:rStyle w:val="Hyperlink"/>
                <w:rFonts w:cs="Times New Roman"/>
                <w:noProof/>
                <w:lang w:val="en-US"/>
              </w:rPr>
              <w:t>Cơ chế xử lý yêu cầu – phản hồi (request - respon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8</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28" w:history="1">
            <w:r w:rsidR="00FD493A" w:rsidRPr="007B78F8">
              <w:rPr>
                <w:rStyle w:val="Hyperlink"/>
                <w:rFonts w:cs="Times New Roman"/>
                <w:noProof/>
                <w:lang w:val="en-US"/>
              </w:rPr>
              <w:t>2.5.</w:t>
            </w:r>
            <w:r w:rsidR="00FD493A" w:rsidRPr="007B78F8">
              <w:rPr>
                <w:rFonts w:eastAsiaTheme="minorEastAsia" w:cs="Times New Roman"/>
                <w:noProof/>
                <w:sz w:val="22"/>
                <w:lang w:val="en-US"/>
              </w:rPr>
              <w:tab/>
            </w:r>
            <w:r w:rsidR="00FD493A" w:rsidRPr="007B78F8">
              <w:rPr>
                <w:rStyle w:val="Hyperlink"/>
                <w:rFonts w:cs="Times New Roman"/>
                <w:noProof/>
              </w:rPr>
              <w:t>Web Speech AP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39</w:t>
            </w:r>
            <w:r w:rsidR="00FD493A" w:rsidRPr="007B78F8">
              <w:rPr>
                <w:rFonts w:cs="Times New Roman"/>
                <w:noProof/>
                <w:webHidden/>
              </w:rPr>
              <w:fldChar w:fldCharType="end"/>
            </w:r>
          </w:hyperlink>
        </w:p>
        <w:p w:rsidR="00FD493A" w:rsidRPr="007B78F8" w:rsidRDefault="002028B5" w:rsidP="007B78F8">
          <w:pPr>
            <w:pStyle w:val="TOC1"/>
            <w:tabs>
              <w:tab w:val="left" w:pos="1540"/>
              <w:tab w:val="right" w:leader="dot" w:pos="8777"/>
            </w:tabs>
            <w:rPr>
              <w:rFonts w:eastAsiaTheme="minorEastAsia" w:cs="Times New Roman"/>
              <w:noProof/>
              <w:sz w:val="22"/>
              <w:lang w:val="en-US"/>
            </w:rPr>
          </w:pPr>
          <w:hyperlink w:anchor="_Toc470847729" w:history="1">
            <w:r w:rsidR="00FD493A" w:rsidRPr="007B78F8">
              <w:rPr>
                <w:rStyle w:val="Hyperlink"/>
                <w:rFonts w:cs="Times New Roman"/>
                <w:noProof/>
              </w:rPr>
              <w:t>Chương 3.</w:t>
            </w:r>
            <w:r w:rsidR="00FD493A" w:rsidRPr="007B78F8">
              <w:rPr>
                <w:rFonts w:eastAsiaTheme="minorEastAsia" w:cs="Times New Roman"/>
                <w:noProof/>
                <w:sz w:val="22"/>
                <w:lang w:val="en-US"/>
              </w:rPr>
              <w:tab/>
            </w:r>
            <w:r w:rsidR="00FD493A" w:rsidRPr="007B78F8">
              <w:rPr>
                <w:rStyle w:val="Hyperlink"/>
                <w:rFonts w:cs="Times New Roman"/>
                <w:noProof/>
              </w:rPr>
              <w:t>XÂY DỰNG VÀ 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30" w:history="1">
            <w:r w:rsidR="00FD493A" w:rsidRPr="007B78F8">
              <w:rPr>
                <w:rStyle w:val="Hyperlink"/>
                <w:rFonts w:cs="Times New Roman"/>
                <w:noProof/>
                <w:lang w:val="en-US"/>
              </w:rPr>
              <w:t>3.1.</w:t>
            </w:r>
            <w:r w:rsidR="00FD493A" w:rsidRPr="007B78F8">
              <w:rPr>
                <w:rFonts w:eastAsiaTheme="minorEastAsia" w:cs="Times New Roman"/>
                <w:noProof/>
                <w:sz w:val="22"/>
                <w:lang w:val="en-US"/>
              </w:rPr>
              <w:tab/>
            </w:r>
            <w:r w:rsidR="00FD493A" w:rsidRPr="007B78F8">
              <w:rPr>
                <w:rStyle w:val="Hyperlink"/>
                <w:rFonts w:cs="Times New Roman"/>
                <w:noProof/>
                <w:lang w:val="en-US"/>
              </w:rPr>
              <w:t>Phân tích yêu c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1" w:history="1">
            <w:r w:rsidR="00FD493A" w:rsidRPr="007B78F8">
              <w:rPr>
                <w:rStyle w:val="Hyperlink"/>
                <w:rFonts w:cs="Times New Roman"/>
                <w:noProof/>
                <w:lang w:val="en-US"/>
              </w:rPr>
              <w:t>3.1.1.</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1</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2" w:history="1">
            <w:r w:rsidR="00FD493A" w:rsidRPr="007B78F8">
              <w:rPr>
                <w:rStyle w:val="Hyperlink"/>
                <w:rFonts w:cs="Times New Roman"/>
                <w:noProof/>
                <w:lang w:val="en-US"/>
              </w:rPr>
              <w:t>3.1.2.</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phi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3" w:history="1">
            <w:r w:rsidR="00FD493A" w:rsidRPr="007B78F8">
              <w:rPr>
                <w:rStyle w:val="Hyperlink"/>
                <w:rFonts w:cs="Times New Roman"/>
                <w:noProof/>
                <w:lang w:val="en-US"/>
              </w:rPr>
              <w:t>3.1.3.</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2</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34" w:history="1">
            <w:r w:rsidR="00FD493A" w:rsidRPr="007B78F8">
              <w:rPr>
                <w:rStyle w:val="Hyperlink"/>
                <w:rFonts w:cs="Times New Roman"/>
                <w:noProof/>
                <w:lang w:val="en-US"/>
              </w:rPr>
              <w:t>3.2.</w:t>
            </w:r>
            <w:r w:rsidR="00FD493A" w:rsidRPr="007B78F8">
              <w:rPr>
                <w:rFonts w:eastAsiaTheme="minorEastAsia" w:cs="Times New Roman"/>
                <w:noProof/>
                <w:sz w:val="22"/>
                <w:lang w:val="en-US"/>
              </w:rPr>
              <w:tab/>
            </w:r>
            <w:r w:rsidR="00FD493A" w:rsidRPr="007B78F8">
              <w:rPr>
                <w:rStyle w:val="Hyperlink"/>
                <w:rFonts w:cs="Times New Roman"/>
                <w:noProof/>
                <w:lang w:val="en-US"/>
              </w:rPr>
              <w:t>Mô hình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5" w:history="1">
            <w:r w:rsidR="00FD493A" w:rsidRPr="007B78F8">
              <w:rPr>
                <w:rStyle w:val="Hyperlink"/>
                <w:rFonts w:cs="Times New Roman"/>
                <w:noProof/>
                <w:lang w:val="en-US"/>
              </w:rPr>
              <w:t>3.2.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Use – case tổng quá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3</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6" w:history="1">
            <w:r w:rsidR="00FD493A" w:rsidRPr="007B78F8">
              <w:rPr>
                <w:rStyle w:val="Hyperlink"/>
                <w:rFonts w:cs="Times New Roman"/>
                <w:noProof/>
                <w:lang w:val="en-US"/>
              </w:rPr>
              <w:t>3.2.2.</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actor</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7" w:history="1">
            <w:r w:rsidR="00FD493A" w:rsidRPr="007B78F8">
              <w:rPr>
                <w:rStyle w:val="Hyperlink"/>
                <w:rFonts w:cs="Times New Roman"/>
                <w:noProof/>
                <w:lang w:val="en-US"/>
              </w:rPr>
              <w:t>3.2.3.</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5</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38" w:history="1">
            <w:r w:rsidR="00FD493A" w:rsidRPr="007B78F8">
              <w:rPr>
                <w:rStyle w:val="Hyperlink"/>
                <w:rFonts w:cs="Times New Roman"/>
                <w:noProof/>
                <w:lang w:val="en-US"/>
              </w:rPr>
              <w:t>3.2.4.</w:t>
            </w:r>
            <w:r w:rsidR="00FD493A" w:rsidRPr="007B78F8">
              <w:rPr>
                <w:rFonts w:eastAsiaTheme="minorEastAsia" w:cs="Times New Roman"/>
                <w:noProof/>
                <w:sz w:val="22"/>
                <w:lang w:val="en-US"/>
              </w:rPr>
              <w:tab/>
            </w:r>
            <w:r w:rsidR="00FD493A" w:rsidRPr="007B78F8">
              <w:rPr>
                <w:rStyle w:val="Hyperlink"/>
                <w:rFonts w:cs="Times New Roman"/>
                <w:noProof/>
                <w:lang w:val="en-US"/>
              </w:rPr>
              <w:t>Đặc tả các use – case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47</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39" w:history="1">
            <w:r w:rsidR="00FD493A" w:rsidRPr="007B78F8">
              <w:rPr>
                <w:rStyle w:val="Hyperlink"/>
                <w:rFonts w:cs="Times New Roman"/>
                <w:noProof/>
                <w:lang w:val="en-US"/>
              </w:rPr>
              <w:t>3.3.</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ớ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0" w:history="1">
            <w:r w:rsidR="00FD493A" w:rsidRPr="007B78F8">
              <w:rPr>
                <w:rStyle w:val="Hyperlink"/>
                <w:rFonts w:cs="Times New Roman"/>
                <w:noProof/>
                <w:lang w:val="en-US"/>
              </w:rPr>
              <w:t>3.4.</w:t>
            </w:r>
            <w:r w:rsidR="00FD493A" w:rsidRPr="007B78F8">
              <w:rPr>
                <w:rFonts w:eastAsiaTheme="minorEastAsia" w:cs="Times New Roman"/>
                <w:noProof/>
                <w:sz w:val="22"/>
                <w:lang w:val="en-US"/>
              </w:rPr>
              <w:tab/>
            </w:r>
            <w:r w:rsidR="00FD493A" w:rsidRPr="007B78F8">
              <w:rPr>
                <w:rStyle w:val="Hyperlink"/>
                <w:rFonts w:cs="Times New Roman"/>
                <w:noProof/>
                <w:lang w:val="en-US"/>
              </w:rPr>
              <w:t>Sơ đồ tuần tự</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58</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1" w:history="1">
            <w:r w:rsidR="00FD493A" w:rsidRPr="007B78F8">
              <w:rPr>
                <w:rStyle w:val="Hyperlink"/>
                <w:rFonts w:cs="Times New Roman"/>
                <w:noProof/>
                <w:lang w:val="en-US"/>
              </w:rPr>
              <w:t>3.5.</w:t>
            </w:r>
            <w:r w:rsidR="00FD493A" w:rsidRPr="007B78F8">
              <w:rPr>
                <w:rFonts w:eastAsiaTheme="minorEastAsia" w:cs="Times New Roman"/>
                <w:noProof/>
                <w:sz w:val="22"/>
                <w:lang w:val="en-US"/>
              </w:rPr>
              <w:tab/>
            </w:r>
            <w:r w:rsidR="00FD493A" w:rsidRPr="007B78F8">
              <w:rPr>
                <w:rStyle w:val="Hyperlink"/>
                <w:rFonts w:cs="Times New Roman"/>
                <w:noProof/>
                <w:lang w:val="en-US"/>
              </w:rPr>
              <w:t>Thiết kế dữ l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42" w:history="1">
            <w:r w:rsidR="00FD493A" w:rsidRPr="007B78F8">
              <w:rPr>
                <w:rStyle w:val="Hyperlink"/>
                <w:rFonts w:cs="Times New Roman"/>
                <w:noProof/>
                <w:lang w:val="en-US"/>
              </w:rPr>
              <w:t>3.5.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ogi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3</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43" w:history="1">
            <w:r w:rsidR="00FD493A" w:rsidRPr="007B78F8">
              <w:rPr>
                <w:rStyle w:val="Hyperlink"/>
                <w:rFonts w:cs="Times New Roman"/>
                <w:noProof/>
                <w:lang w:val="en-US"/>
              </w:rPr>
              <w:t>3.5.2.</w:t>
            </w:r>
            <w:r w:rsidR="00FD493A" w:rsidRPr="007B78F8">
              <w:rPr>
                <w:rFonts w:eastAsiaTheme="minorEastAsia" w:cs="Times New Roman"/>
                <w:noProof/>
                <w:sz w:val="22"/>
                <w:lang w:val="en-US"/>
              </w:rPr>
              <w:tab/>
            </w:r>
            <w:r w:rsidR="00FD493A" w:rsidRPr="007B78F8">
              <w:rPr>
                <w:rStyle w:val="Hyperlink"/>
                <w:rFonts w:cs="Times New Roman"/>
                <w:noProof/>
                <w:lang w:val="en-US"/>
              </w:rPr>
              <w:t>Sơ đồ vật lý</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4</w:t>
            </w:r>
            <w:r w:rsidR="00FD493A" w:rsidRPr="007B78F8">
              <w:rPr>
                <w:rFonts w:cs="Times New Roman"/>
                <w:noProof/>
                <w:webHidden/>
              </w:rPr>
              <w:fldChar w:fldCharType="end"/>
            </w:r>
          </w:hyperlink>
        </w:p>
        <w:p w:rsidR="00FD493A" w:rsidRPr="007B78F8" w:rsidRDefault="002028B5" w:rsidP="007B78F8">
          <w:pPr>
            <w:pStyle w:val="TOC3"/>
            <w:tabs>
              <w:tab w:val="left" w:pos="1540"/>
              <w:tab w:val="right" w:leader="dot" w:pos="8777"/>
            </w:tabs>
            <w:rPr>
              <w:rFonts w:eastAsiaTheme="minorEastAsia" w:cs="Times New Roman"/>
              <w:noProof/>
              <w:sz w:val="22"/>
              <w:lang w:val="en-US"/>
            </w:rPr>
          </w:pPr>
          <w:hyperlink w:anchor="_Toc470847744" w:history="1">
            <w:r w:rsidR="00FD493A" w:rsidRPr="007B78F8">
              <w:rPr>
                <w:rStyle w:val="Hyperlink"/>
                <w:rFonts w:cs="Times New Roman"/>
                <w:noProof/>
                <w:lang w:val="en-US"/>
              </w:rPr>
              <w:t>3.5.3.</w:t>
            </w:r>
            <w:r w:rsidR="00FD493A" w:rsidRPr="007B78F8">
              <w:rPr>
                <w:rFonts w:eastAsiaTheme="minorEastAsia" w:cs="Times New Roman"/>
                <w:noProof/>
                <w:sz w:val="22"/>
                <w:lang w:val="en-US"/>
              </w:rPr>
              <w:tab/>
            </w:r>
            <w:r w:rsidR="00FD493A" w:rsidRPr="007B78F8">
              <w:rPr>
                <w:rStyle w:val="Hyperlink"/>
                <w:rFonts w:cs="Times New Roman"/>
                <w:noProof/>
                <w:lang w:val="en-US"/>
              </w:rPr>
              <w:t>Mô tả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65</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5" w:history="1">
            <w:r w:rsidR="00FD493A" w:rsidRPr="007B78F8">
              <w:rPr>
                <w:rStyle w:val="Hyperlink"/>
                <w:rFonts w:cs="Times New Roman"/>
                <w:noProof/>
                <w:lang w:val="en-US"/>
              </w:rPr>
              <w:t>3.6.</w:t>
            </w:r>
            <w:r w:rsidR="00FD493A" w:rsidRPr="007B78F8">
              <w:rPr>
                <w:rFonts w:eastAsiaTheme="minorEastAsia" w:cs="Times New Roman"/>
                <w:noProof/>
                <w:sz w:val="22"/>
                <w:lang w:val="en-US"/>
              </w:rPr>
              <w:tab/>
            </w:r>
            <w:r w:rsidR="00FD493A" w:rsidRPr="007B78F8">
              <w:rPr>
                <w:rStyle w:val="Hyperlink"/>
                <w:rFonts w:cs="Times New Roman"/>
                <w:noProof/>
                <w:lang w:val="en-US"/>
              </w:rPr>
              <w:t>Giao diện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5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70</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6" w:history="1">
            <w:r w:rsidR="00FD493A" w:rsidRPr="007B78F8">
              <w:rPr>
                <w:rStyle w:val="Hyperlink"/>
                <w:rFonts w:cs="Times New Roman"/>
                <w:noProof/>
                <w:lang w:val="en-US"/>
              </w:rPr>
              <w:t>3.7.</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tổng thể</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6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7" w:history="1">
            <w:r w:rsidR="00FD493A" w:rsidRPr="007B78F8">
              <w:rPr>
                <w:rStyle w:val="Hyperlink"/>
                <w:rFonts w:cs="Times New Roman"/>
                <w:noProof/>
                <w:lang w:val="en-US"/>
              </w:rPr>
              <w:t>3.8.</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hệ thống WeSpea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7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48" w:history="1">
            <w:r w:rsidR="00FD493A" w:rsidRPr="007B78F8">
              <w:rPr>
                <w:rStyle w:val="Hyperlink"/>
                <w:rFonts w:cs="Times New Roman"/>
                <w:noProof/>
                <w:lang w:val="en-US"/>
              </w:rPr>
              <w:t>3.9.</w:t>
            </w:r>
            <w:r w:rsidR="00FD493A" w:rsidRPr="007B78F8">
              <w:rPr>
                <w:rFonts w:eastAsiaTheme="minorEastAsia" w:cs="Times New Roman"/>
                <w:noProof/>
                <w:sz w:val="22"/>
                <w:lang w:val="en-US"/>
              </w:rPr>
              <w:tab/>
            </w:r>
            <w:r w:rsidR="00FD493A" w:rsidRPr="007B78F8">
              <w:rPr>
                <w:rStyle w:val="Hyperlink"/>
                <w:rFonts w:cs="Times New Roman"/>
                <w:noProof/>
                <w:lang w:val="en-US"/>
              </w:rPr>
              <w:t>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1</w:t>
            </w:r>
            <w:r w:rsidR="00FD493A" w:rsidRPr="007B78F8">
              <w:rPr>
                <w:rFonts w:cs="Times New Roman"/>
                <w:noProof/>
                <w:webHidden/>
              </w:rPr>
              <w:fldChar w:fldCharType="end"/>
            </w:r>
          </w:hyperlink>
        </w:p>
        <w:p w:rsidR="00FD493A" w:rsidRPr="007B78F8" w:rsidRDefault="002028B5" w:rsidP="007B78F8">
          <w:pPr>
            <w:pStyle w:val="TOC1"/>
            <w:tabs>
              <w:tab w:val="left" w:pos="1540"/>
              <w:tab w:val="right" w:leader="dot" w:pos="8777"/>
            </w:tabs>
            <w:rPr>
              <w:rFonts w:eastAsiaTheme="minorEastAsia" w:cs="Times New Roman"/>
              <w:noProof/>
              <w:sz w:val="22"/>
              <w:lang w:val="en-US"/>
            </w:rPr>
          </w:pPr>
          <w:hyperlink w:anchor="_Toc470847749" w:history="1">
            <w:r w:rsidR="00FD493A" w:rsidRPr="007B78F8">
              <w:rPr>
                <w:rStyle w:val="Hyperlink"/>
                <w:rFonts w:cs="Times New Roman"/>
                <w:noProof/>
              </w:rPr>
              <w:t>Chương 4.</w:t>
            </w:r>
            <w:r w:rsidR="00FD493A" w:rsidRPr="007B78F8">
              <w:rPr>
                <w:rFonts w:eastAsiaTheme="minorEastAsia" w:cs="Times New Roman"/>
                <w:noProof/>
                <w:sz w:val="22"/>
                <w:lang w:val="en-US"/>
              </w:rPr>
              <w:tab/>
            </w:r>
            <w:r w:rsidR="00FD493A" w:rsidRPr="007B78F8">
              <w:rPr>
                <w:rStyle w:val="Hyperlink"/>
                <w:rFonts w:cs="Times New Roman"/>
                <w:noProof/>
              </w:rPr>
              <w:t>TỔNG K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9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50" w:history="1">
            <w:r w:rsidR="00FD493A" w:rsidRPr="007B78F8">
              <w:rPr>
                <w:rStyle w:val="Hyperlink"/>
                <w:rFonts w:cs="Times New Roman"/>
                <w:noProof/>
                <w:lang w:val="en-US"/>
              </w:rPr>
              <w:t>4.1.</w:t>
            </w:r>
            <w:r w:rsidR="00FD493A" w:rsidRPr="007B78F8">
              <w:rPr>
                <w:rFonts w:eastAsiaTheme="minorEastAsia" w:cs="Times New Roman"/>
                <w:noProof/>
                <w:sz w:val="22"/>
                <w:lang w:val="en-US"/>
              </w:rPr>
              <w:tab/>
            </w:r>
            <w:r w:rsidR="00FD493A" w:rsidRPr="007B78F8">
              <w:rPr>
                <w:rStyle w:val="Hyperlink"/>
                <w:rFonts w:cs="Times New Roman"/>
                <w:noProof/>
                <w:lang w:val="en-US"/>
              </w:rPr>
              <w:t>Kết quả đạt đượ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0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3</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51" w:history="1">
            <w:r w:rsidR="00FD493A" w:rsidRPr="007B78F8">
              <w:rPr>
                <w:rStyle w:val="Hyperlink"/>
                <w:rFonts w:cs="Times New Roman"/>
                <w:noProof/>
                <w:lang w:val="en-US"/>
              </w:rPr>
              <w:t>4.2.</w:t>
            </w:r>
            <w:r w:rsidR="00FD493A" w:rsidRPr="007B78F8">
              <w:rPr>
                <w:rFonts w:eastAsiaTheme="minorEastAsia" w:cs="Times New Roman"/>
                <w:noProof/>
                <w:sz w:val="22"/>
                <w:lang w:val="en-US"/>
              </w:rPr>
              <w:tab/>
            </w:r>
            <w:r w:rsidR="00FD493A" w:rsidRPr="007B78F8">
              <w:rPr>
                <w:rStyle w:val="Hyperlink"/>
                <w:rFonts w:cs="Times New Roman"/>
                <w:noProof/>
                <w:lang w:val="en-US"/>
              </w:rPr>
              <w:t>Hạn chế</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1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52" w:history="1">
            <w:r w:rsidR="00FD493A" w:rsidRPr="007B78F8">
              <w:rPr>
                <w:rStyle w:val="Hyperlink"/>
                <w:rFonts w:cs="Times New Roman"/>
                <w:noProof/>
                <w:lang w:val="en-US"/>
              </w:rPr>
              <w:t>4.3.</w:t>
            </w:r>
            <w:r w:rsidR="00FD493A" w:rsidRPr="007B78F8">
              <w:rPr>
                <w:rFonts w:eastAsiaTheme="minorEastAsia" w:cs="Times New Roman"/>
                <w:noProof/>
                <w:sz w:val="22"/>
                <w:lang w:val="en-US"/>
              </w:rPr>
              <w:tab/>
            </w:r>
            <w:r w:rsidR="00FD493A" w:rsidRPr="007B78F8">
              <w:rPr>
                <w:rStyle w:val="Hyperlink"/>
                <w:rFonts w:cs="Times New Roman"/>
                <w:noProof/>
                <w:lang w:val="en-US"/>
              </w:rPr>
              <w:t>Khó kh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2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4</w:t>
            </w:r>
            <w:r w:rsidR="00FD493A" w:rsidRPr="007B78F8">
              <w:rPr>
                <w:rFonts w:cs="Times New Roman"/>
                <w:noProof/>
                <w:webHidden/>
              </w:rPr>
              <w:fldChar w:fldCharType="end"/>
            </w:r>
          </w:hyperlink>
        </w:p>
        <w:p w:rsidR="00FD493A" w:rsidRPr="007B78F8" w:rsidRDefault="002028B5" w:rsidP="007B78F8">
          <w:pPr>
            <w:pStyle w:val="TOC2"/>
            <w:tabs>
              <w:tab w:val="left" w:pos="880"/>
              <w:tab w:val="right" w:leader="dot" w:pos="8777"/>
            </w:tabs>
            <w:rPr>
              <w:rFonts w:eastAsiaTheme="minorEastAsia" w:cs="Times New Roman"/>
              <w:noProof/>
              <w:sz w:val="22"/>
              <w:lang w:val="en-US"/>
            </w:rPr>
          </w:pPr>
          <w:hyperlink w:anchor="_Toc470847753" w:history="1">
            <w:r w:rsidR="00FD493A" w:rsidRPr="007B78F8">
              <w:rPr>
                <w:rStyle w:val="Hyperlink"/>
                <w:rFonts w:cs="Times New Roman"/>
                <w:noProof/>
                <w:lang w:val="en-US"/>
              </w:rPr>
              <w:t>4.4.</w:t>
            </w:r>
            <w:r w:rsidR="00FD493A" w:rsidRPr="007B78F8">
              <w:rPr>
                <w:rFonts w:eastAsiaTheme="minorEastAsia" w:cs="Times New Roman"/>
                <w:noProof/>
                <w:sz w:val="22"/>
                <w:lang w:val="en-US"/>
              </w:rPr>
              <w:tab/>
            </w:r>
            <w:r w:rsidR="00FD493A" w:rsidRPr="007B78F8">
              <w:rPr>
                <w:rStyle w:val="Hyperlink"/>
                <w:rFonts w:cs="Times New Roman"/>
                <w:noProof/>
                <w:lang w:val="en-US"/>
              </w:rPr>
              <w:t>Hướng phát tri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3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5</w:t>
            </w:r>
            <w:r w:rsidR="00FD493A" w:rsidRPr="007B78F8">
              <w:rPr>
                <w:rFonts w:cs="Times New Roman"/>
                <w:noProof/>
                <w:webHidden/>
              </w:rPr>
              <w:fldChar w:fldCharType="end"/>
            </w:r>
          </w:hyperlink>
        </w:p>
        <w:p w:rsidR="00FD493A" w:rsidRPr="007B78F8" w:rsidRDefault="002028B5" w:rsidP="007B78F8">
          <w:pPr>
            <w:pStyle w:val="TOC1"/>
            <w:tabs>
              <w:tab w:val="right" w:leader="dot" w:pos="8777"/>
            </w:tabs>
            <w:rPr>
              <w:rFonts w:eastAsiaTheme="minorEastAsia" w:cs="Times New Roman"/>
              <w:noProof/>
              <w:sz w:val="22"/>
              <w:lang w:val="en-US"/>
            </w:rPr>
          </w:pPr>
          <w:hyperlink w:anchor="_Toc470847754" w:history="1">
            <w:r w:rsidR="00FD493A" w:rsidRPr="007B78F8">
              <w:rPr>
                <w:rStyle w:val="Hyperlink"/>
                <w:rFonts w:cs="Times New Roman"/>
                <w:noProof/>
              </w:rPr>
              <w:t>TÀI LIỆU THAM KH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4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86</w:t>
            </w:r>
            <w:r w:rsidR="00FD493A"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5" w:name="_Toc470842068"/>
      <w:bookmarkStart w:id="6" w:name="_Toc470842167"/>
      <w:bookmarkStart w:id="7" w:name="_Toc470844457"/>
      <w:bookmarkStart w:id="8" w:name="_Toc470847695"/>
      <w:r w:rsidRPr="007B78F8">
        <w:lastRenderedPageBreak/>
        <w:t>DANH MỤC HÌNH VẼ</w:t>
      </w:r>
      <w:bookmarkEnd w:id="5"/>
      <w:bookmarkEnd w:id="6"/>
      <w:bookmarkEnd w:id="7"/>
      <w:bookmarkEnd w:id="8"/>
    </w:p>
    <w:p w:rsidR="00991ADD"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0841972" w:history="1">
        <w:r w:rsidR="00991ADD" w:rsidRPr="007B78F8">
          <w:rPr>
            <w:rStyle w:val="Hyperlink"/>
            <w:rFonts w:cs="Times New Roman"/>
            <w:noProof/>
          </w:rPr>
          <w:t xml:space="preserve">Hình 1.1 Lớp học ảo </w:t>
        </w:r>
        <w:r w:rsidR="00991ADD" w:rsidRPr="007B78F8">
          <w:rPr>
            <w:rStyle w:val="Hyperlink"/>
            <w:rFonts w:cs="Times New Roman"/>
            <w:noProof/>
            <w:lang w:val="en-US"/>
          </w:rPr>
          <w:t>của</w:t>
        </w:r>
        <w:r w:rsidR="00991ADD" w:rsidRPr="007B78F8">
          <w:rPr>
            <w:rStyle w:val="Hyperlink"/>
            <w:rFonts w:cs="Times New Roman"/>
            <w:noProof/>
          </w:rPr>
          <w:t xml:space="preserve"> TOPICA</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3" w:history="1">
        <w:r w:rsidR="00991ADD" w:rsidRPr="007B78F8">
          <w:rPr>
            <w:rStyle w:val="Hyperlink"/>
            <w:rFonts w:cs="Times New Roman"/>
            <w:noProof/>
          </w:rPr>
          <w:t xml:space="preserve">Hình 1.2 Lớp học ảo </w:t>
        </w:r>
        <w:r w:rsidR="00991ADD" w:rsidRPr="007B78F8">
          <w:rPr>
            <w:rStyle w:val="Hyperlink"/>
            <w:rFonts w:cs="Times New Roman"/>
            <w:noProof/>
            <w:lang w:val="en-US"/>
          </w:rPr>
          <w:t>của</w:t>
        </w:r>
        <w:r w:rsidR="00991ADD" w:rsidRPr="007B78F8">
          <w:rPr>
            <w:rStyle w:val="Hyperlink"/>
            <w:rFonts w:cs="Times New Roman"/>
            <w:noProof/>
          </w:rPr>
          <w:t xml:space="preserve"> Enkul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4" w:history="1">
        <w:r w:rsidR="00991ADD" w:rsidRPr="007B78F8">
          <w:rPr>
            <w:rStyle w:val="Hyperlink"/>
            <w:rFonts w:cs="Times New Roman"/>
            <w:noProof/>
          </w:rPr>
          <w:t xml:space="preserve">Hình 1.3 Video học thử </w:t>
        </w:r>
        <w:r w:rsidR="00991ADD" w:rsidRPr="007B78F8">
          <w:rPr>
            <w:rStyle w:val="Hyperlink"/>
            <w:rFonts w:cs="Times New Roman"/>
            <w:noProof/>
            <w:lang w:val="en-US"/>
          </w:rPr>
          <w:t>của</w:t>
        </w:r>
        <w:r w:rsidR="00991ADD" w:rsidRPr="007B78F8">
          <w:rPr>
            <w:rStyle w:val="Hyperlink"/>
            <w:rFonts w:cs="Times New Roman"/>
            <w:noProof/>
          </w:rPr>
          <w:t xml:space="preserve"> ESLflex</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5" w:history="1">
        <w:r w:rsidR="00991ADD" w:rsidRPr="007B78F8">
          <w:rPr>
            <w:rStyle w:val="Hyperlink"/>
            <w:rFonts w:cs="Times New Roman"/>
            <w:noProof/>
          </w:rPr>
          <w:t>Hình 1.4 Hướng dẫn lên lịch học của Grab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6" w:history="1">
        <w:r w:rsidR="00991ADD" w:rsidRPr="007B78F8">
          <w:rPr>
            <w:rStyle w:val="Hyperlink"/>
            <w:rFonts w:cs="Times New Roman"/>
            <w:noProof/>
          </w:rPr>
          <w:t>Hình 1.5 Học qua Skype với giáo viên Grab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7" w:history="1">
        <w:r w:rsidR="00991ADD" w:rsidRPr="007B78F8">
          <w:rPr>
            <w:rStyle w:val="Hyperlink"/>
            <w:rFonts w:cs="Times New Roman"/>
            <w:noProof/>
          </w:rPr>
          <w:t>Hình 1.6 Một số chủ đề học của tiếng Anh 12</w:t>
        </w:r>
        <w:r w:rsidR="00991ADD" w:rsidRPr="007B78F8">
          <w:rPr>
            <w:rStyle w:val="Hyperlink"/>
            <w:rFonts w:cs="Times New Roman"/>
            <w:noProof/>
            <w:lang w:val="en-US"/>
          </w:rPr>
          <w:t xml:space="preserve">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0</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8" w:history="1">
        <w:r w:rsidR="00991ADD" w:rsidRPr="007B78F8">
          <w:rPr>
            <w:rStyle w:val="Hyperlink"/>
            <w:rFonts w:cs="Times New Roman"/>
            <w:noProof/>
          </w:rPr>
          <w:t>Hình 1.7 Đề khảo thí tiếng Anh 12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79" w:history="1">
        <w:r w:rsidR="00991ADD" w:rsidRPr="007B78F8">
          <w:rPr>
            <w:rStyle w:val="Hyperlink"/>
            <w:rFonts w:cs="Times New Roman"/>
            <w:noProof/>
          </w:rPr>
          <w:t>Hình 1.8 Game đối kháng tiếng Anh</w:t>
        </w:r>
        <w:r w:rsidR="00991ADD" w:rsidRPr="007B78F8">
          <w:rPr>
            <w:rStyle w:val="Hyperlink"/>
            <w:rFonts w:cs="Times New Roman"/>
            <w:noProof/>
            <w:lang w:val="en-US"/>
          </w:rPr>
          <w:t xml:space="preserve">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0" w:history="1">
        <w:r w:rsidR="00991ADD" w:rsidRPr="007B78F8">
          <w:rPr>
            <w:rStyle w:val="Hyperlink"/>
            <w:rFonts w:cs="Times New Roman"/>
            <w:noProof/>
          </w:rPr>
          <w:t>Hình 1.9 Ngân hàng câu hỏi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2</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1" w:history="1">
        <w:r w:rsidR="00991ADD" w:rsidRPr="007B78F8">
          <w:rPr>
            <w:rStyle w:val="Hyperlink"/>
            <w:rFonts w:cs="Times New Roman"/>
            <w:noProof/>
          </w:rPr>
          <w:t>Hình 1.10 Kho tài liệu của BigSchoo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2</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2" w:history="1">
        <w:r w:rsidR="00991ADD" w:rsidRPr="007B78F8">
          <w:rPr>
            <w:rStyle w:val="Hyperlink"/>
            <w:rFonts w:cs="Times New Roman"/>
            <w:noProof/>
          </w:rPr>
          <w:t>Hình 1.11 Một khóa học tiếng Anh của U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3</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3" w:history="1">
        <w:r w:rsidR="00991ADD" w:rsidRPr="007B78F8">
          <w:rPr>
            <w:rStyle w:val="Hyperlink"/>
            <w:rFonts w:cs="Times New Roman"/>
            <w:noProof/>
          </w:rPr>
          <w:t>Hình 1.12 Video dạy tiếng Anh của U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4" w:history="1">
        <w:r w:rsidR="00991ADD" w:rsidRPr="007B78F8">
          <w:rPr>
            <w:rStyle w:val="Hyperlink"/>
            <w:rFonts w:cs="Times New Roman"/>
            <w:noProof/>
          </w:rPr>
          <w:t>Hình 1.13 Cây bài học trên Khan Academy</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5</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5" w:history="1">
        <w:r w:rsidR="00991ADD" w:rsidRPr="007B78F8">
          <w:rPr>
            <w:rStyle w:val="Hyperlink"/>
            <w:rFonts w:cs="Times New Roman"/>
            <w:noProof/>
          </w:rPr>
          <w:t>Hình 1.14 Hệ thống bài học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6" w:history="1">
        <w:r w:rsidR="00991ADD" w:rsidRPr="007B78F8">
          <w:rPr>
            <w:rStyle w:val="Hyperlink"/>
            <w:rFonts w:cs="Times New Roman"/>
            <w:noProof/>
          </w:rPr>
          <w:t>Hình 1.15 Trắc nghiệm từ vựng bằng hình ảnh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7" w:history="1">
        <w:r w:rsidR="00991ADD" w:rsidRPr="007B78F8">
          <w:rPr>
            <w:rStyle w:val="Hyperlink"/>
            <w:rFonts w:cs="Times New Roman"/>
            <w:noProof/>
          </w:rPr>
          <w:t>Hình 1.16 Nghe rồi viết lại câu trong Duoling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8" w:history="1">
        <w:r w:rsidR="00991ADD" w:rsidRPr="007B78F8">
          <w:rPr>
            <w:rStyle w:val="Hyperlink"/>
            <w:rFonts w:cs="Times New Roman"/>
            <w:noProof/>
          </w:rPr>
          <w:t>Hình 1.17 Hướng dẫn luyện nghe trên StudyMovie</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7</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89" w:history="1">
        <w:r w:rsidR="00991ADD" w:rsidRPr="007B78F8">
          <w:rPr>
            <w:rStyle w:val="Hyperlink"/>
            <w:rFonts w:cs="Times New Roman"/>
            <w:noProof/>
          </w:rPr>
          <w:t xml:space="preserve">Hình 1.18 Màn hình luyện </w:t>
        </w:r>
        <w:r w:rsidR="00991ADD" w:rsidRPr="007B78F8">
          <w:rPr>
            <w:rStyle w:val="Hyperlink"/>
            <w:rFonts w:cs="Times New Roman"/>
            <w:noProof/>
            <w:lang w:val="en-US"/>
          </w:rPr>
          <w:t>phát âm</w:t>
        </w:r>
        <w:r w:rsidR="00991ADD" w:rsidRPr="007B78F8">
          <w:rPr>
            <w:rStyle w:val="Hyperlink"/>
            <w:rFonts w:cs="Times New Roman"/>
            <w:noProof/>
          </w:rPr>
          <w:t xml:space="preserve"> của ELSA</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8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1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0" w:history="1">
        <w:r w:rsidR="00991ADD" w:rsidRPr="007B78F8">
          <w:rPr>
            <w:rStyle w:val="Hyperlink"/>
            <w:rFonts w:cs="Times New Roman"/>
            <w:noProof/>
            <w:lang w:val="en-US"/>
          </w:rPr>
          <w:t>Hình 1.19 Minh học kết nối giữa người dạy và người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2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1" w:history="1">
        <w:r w:rsidR="00991ADD" w:rsidRPr="007B78F8">
          <w:rPr>
            <w:rStyle w:val="Hyperlink"/>
            <w:rFonts w:cs="Times New Roman"/>
            <w:noProof/>
            <w:lang w:val="en-US"/>
          </w:rPr>
          <w:t>Hình 1.20 Minh họa bố cục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22</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2" w:history="1">
        <w:r w:rsidR="00991ADD" w:rsidRPr="007B78F8">
          <w:rPr>
            <w:rStyle w:val="Hyperlink"/>
            <w:rFonts w:cs="Times New Roman"/>
            <w:noProof/>
          </w:rPr>
          <w:t>Hình 2.1</w:t>
        </w:r>
        <w:r w:rsidR="00991ADD" w:rsidRPr="007B78F8">
          <w:rPr>
            <w:rStyle w:val="Hyperlink"/>
            <w:rFonts w:cs="Times New Roman"/>
            <w:noProof/>
            <w:lang w:val="en-US"/>
          </w:rPr>
          <w:t xml:space="preserve"> Sơ đồ tổng quát kiến trúc cấp cao của BigBlueButto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0</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3" w:history="1">
        <w:r w:rsidR="00991ADD" w:rsidRPr="007B78F8">
          <w:rPr>
            <w:rStyle w:val="Hyperlink"/>
            <w:rFonts w:cs="Times New Roman"/>
            <w:noProof/>
          </w:rPr>
          <w:t>Hình 2.2</w:t>
        </w:r>
        <w:r w:rsidR="00991ADD" w:rsidRPr="007B78F8">
          <w:rPr>
            <w:rStyle w:val="Hyperlink"/>
            <w:rFonts w:cs="Times New Roman"/>
            <w:noProof/>
            <w:lang w:val="en-US"/>
          </w:rPr>
          <w:t xml:space="preserve"> Các module của Spring Framewor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3</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4" w:history="1">
        <w:r w:rsidR="00991ADD" w:rsidRPr="007B78F8">
          <w:rPr>
            <w:rStyle w:val="Hyperlink"/>
            <w:rFonts w:cs="Times New Roman"/>
            <w:noProof/>
          </w:rPr>
          <w:t>Hình 2.3</w:t>
        </w:r>
        <w:r w:rsidR="00991ADD" w:rsidRPr="007B78F8">
          <w:rPr>
            <w:rStyle w:val="Hyperlink"/>
            <w:rFonts w:cs="Times New Roman"/>
            <w:noProof/>
            <w:lang w:val="en-US"/>
          </w:rPr>
          <w:t xml:space="preserve"> Mô hình MV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5" w:history="1">
        <w:r w:rsidR="00991ADD" w:rsidRPr="007B78F8">
          <w:rPr>
            <w:rStyle w:val="Hyperlink"/>
            <w:rFonts w:cs="Times New Roman"/>
            <w:noProof/>
          </w:rPr>
          <w:t>Hình 2.4</w:t>
        </w:r>
        <w:r w:rsidR="00991ADD" w:rsidRPr="007B78F8">
          <w:rPr>
            <w:rStyle w:val="Hyperlink"/>
            <w:rFonts w:cs="Times New Roman"/>
            <w:noProof/>
            <w:lang w:val="en-US"/>
          </w:rPr>
          <w:t xml:space="preserve"> Cơ chế xử lý Request – Response trong Spring MV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38</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6" w:history="1">
        <w:r w:rsidR="00991ADD" w:rsidRPr="007B78F8">
          <w:rPr>
            <w:rStyle w:val="Hyperlink"/>
            <w:rFonts w:cs="Times New Roman"/>
            <w:noProof/>
          </w:rPr>
          <w:t>Hình 3.1</w:t>
        </w:r>
        <w:r w:rsidR="00991ADD" w:rsidRPr="007B78F8">
          <w:rPr>
            <w:rStyle w:val="Hyperlink"/>
            <w:rFonts w:cs="Times New Roman"/>
            <w:noProof/>
            <w:lang w:val="en-US"/>
          </w:rPr>
          <w:t xml:space="preserve"> Sơ đồ use – case phân hệ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3</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7" w:history="1">
        <w:r w:rsidR="00991ADD" w:rsidRPr="007B78F8">
          <w:rPr>
            <w:rStyle w:val="Hyperlink"/>
            <w:rFonts w:cs="Times New Roman"/>
            <w:noProof/>
          </w:rPr>
          <w:t>Hình 3.2</w:t>
        </w:r>
        <w:r w:rsidR="00991ADD" w:rsidRPr="007B78F8">
          <w:rPr>
            <w:rStyle w:val="Hyperlink"/>
            <w:rFonts w:cs="Times New Roman"/>
            <w:noProof/>
            <w:lang w:val="en-US"/>
          </w:rPr>
          <w:t xml:space="preserve"> Sơ đồ use – case phân hệ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8" w:history="1">
        <w:r w:rsidR="00991ADD" w:rsidRPr="007B78F8">
          <w:rPr>
            <w:rStyle w:val="Hyperlink"/>
            <w:rFonts w:cs="Times New Roman"/>
            <w:noProof/>
          </w:rPr>
          <w:t>Hình 3.3</w:t>
        </w:r>
        <w:r w:rsidR="00991ADD" w:rsidRPr="007B78F8">
          <w:rPr>
            <w:rStyle w:val="Hyperlink"/>
            <w:rFonts w:cs="Times New Roman"/>
            <w:noProof/>
            <w:lang w:val="en-US"/>
          </w:rPr>
          <w:t xml:space="preserve"> Sơ đồ use – case phân hệ quản l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1999" w:history="1">
        <w:r w:rsidR="00991ADD" w:rsidRPr="007B78F8">
          <w:rPr>
            <w:rStyle w:val="Hyperlink"/>
            <w:rFonts w:cs="Times New Roman"/>
            <w:noProof/>
          </w:rPr>
          <w:t>Hình 3.4</w:t>
        </w:r>
        <w:r w:rsidR="00991ADD" w:rsidRPr="007B78F8">
          <w:rPr>
            <w:rStyle w:val="Hyperlink"/>
            <w:rFonts w:cs="Times New Roman"/>
            <w:noProof/>
            <w:lang w:val="en-US"/>
          </w:rPr>
          <w:t xml:space="preserve"> Use – case vào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9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7</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0" w:history="1">
        <w:r w:rsidR="00991ADD" w:rsidRPr="007B78F8">
          <w:rPr>
            <w:rStyle w:val="Hyperlink"/>
            <w:rFonts w:cs="Times New Roman"/>
            <w:noProof/>
          </w:rPr>
          <w:t>Hình 3.5</w:t>
        </w:r>
        <w:r w:rsidR="00991ADD" w:rsidRPr="007B78F8">
          <w:rPr>
            <w:rStyle w:val="Hyperlink"/>
            <w:rFonts w:cs="Times New Roman"/>
            <w:noProof/>
            <w:lang w:val="en-US"/>
          </w:rPr>
          <w:t xml:space="preserve"> Use – case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4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1" w:history="1">
        <w:r w:rsidR="00991ADD" w:rsidRPr="007B78F8">
          <w:rPr>
            <w:rStyle w:val="Hyperlink"/>
            <w:rFonts w:cs="Times New Roman"/>
            <w:noProof/>
          </w:rPr>
          <w:t>Hình 3.6</w:t>
        </w:r>
        <w:r w:rsidR="00991ADD" w:rsidRPr="007B78F8">
          <w:rPr>
            <w:rStyle w:val="Hyperlink"/>
            <w:rFonts w:cs="Times New Roman"/>
            <w:noProof/>
            <w:lang w:val="en-US"/>
          </w:rPr>
          <w:t xml:space="preserve"> Use – case quản lý tài khoả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2" w:history="1">
        <w:r w:rsidR="00991ADD" w:rsidRPr="007B78F8">
          <w:rPr>
            <w:rStyle w:val="Hyperlink"/>
            <w:rFonts w:cs="Times New Roman"/>
            <w:noProof/>
          </w:rPr>
          <w:t>Hình 3.7</w:t>
        </w:r>
        <w:r w:rsidR="00991ADD" w:rsidRPr="007B78F8">
          <w:rPr>
            <w:rStyle w:val="Hyperlink"/>
            <w:rFonts w:cs="Times New Roman"/>
            <w:noProof/>
            <w:lang w:val="en-US"/>
          </w:rPr>
          <w:t xml:space="preserve"> Use – case quản lý bài viết kinh nghiệ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2</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3" w:history="1">
        <w:r w:rsidR="00991ADD" w:rsidRPr="007B78F8">
          <w:rPr>
            <w:rStyle w:val="Hyperlink"/>
            <w:rFonts w:cs="Times New Roman"/>
            <w:noProof/>
          </w:rPr>
          <w:t>Hình 3.8</w:t>
        </w:r>
        <w:r w:rsidR="00991ADD" w:rsidRPr="007B78F8">
          <w:rPr>
            <w:rStyle w:val="Hyperlink"/>
            <w:rFonts w:cs="Times New Roman"/>
            <w:noProof/>
            <w:lang w:val="en-US"/>
          </w:rPr>
          <w:t xml:space="preserve"> Use – case quản lý thông tin đánh giá học viê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3</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4" w:history="1">
        <w:r w:rsidR="00991ADD" w:rsidRPr="007B78F8">
          <w:rPr>
            <w:rStyle w:val="Hyperlink"/>
            <w:rFonts w:cs="Times New Roman"/>
            <w:noProof/>
          </w:rPr>
          <w:t>Hình 3.9</w:t>
        </w:r>
        <w:r w:rsidR="00991ADD" w:rsidRPr="007B78F8">
          <w:rPr>
            <w:rStyle w:val="Hyperlink"/>
            <w:rFonts w:cs="Times New Roman"/>
            <w:noProof/>
            <w:lang w:val="en-US"/>
          </w:rPr>
          <w:t xml:space="preserve"> Use – case kiểm duyệt thông ti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5" w:history="1">
        <w:r w:rsidR="00991ADD" w:rsidRPr="007B78F8">
          <w:rPr>
            <w:rStyle w:val="Hyperlink"/>
            <w:rFonts w:cs="Times New Roman"/>
            <w:noProof/>
          </w:rPr>
          <w:t>Hình 3.10</w:t>
        </w:r>
        <w:r w:rsidR="00991ADD" w:rsidRPr="007B78F8">
          <w:rPr>
            <w:rStyle w:val="Hyperlink"/>
            <w:rFonts w:cs="Times New Roman"/>
            <w:noProof/>
            <w:lang w:val="en-US"/>
          </w:rPr>
          <w:t xml:space="preserve"> Use – case quản lý phân quyề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5</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6" w:history="1">
        <w:r w:rsidR="00991ADD" w:rsidRPr="007B78F8">
          <w:rPr>
            <w:rStyle w:val="Hyperlink"/>
            <w:rFonts w:cs="Times New Roman"/>
            <w:noProof/>
          </w:rPr>
          <w:t>Hình 3.11</w:t>
        </w:r>
        <w:r w:rsidR="00991ADD" w:rsidRPr="007B78F8">
          <w:rPr>
            <w:rStyle w:val="Hyperlink"/>
            <w:rFonts w:cs="Times New Roman"/>
            <w:noProof/>
            <w:lang w:val="en-US"/>
          </w:rPr>
          <w:t xml:space="preserve"> Use – case đăng nhập</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7" w:history="1">
        <w:r w:rsidR="00991ADD" w:rsidRPr="007B78F8">
          <w:rPr>
            <w:rStyle w:val="Hyperlink"/>
            <w:rFonts w:cs="Times New Roman"/>
            <w:noProof/>
          </w:rPr>
          <w:t>Hình 3.12</w:t>
        </w:r>
        <w:r w:rsidR="00991ADD" w:rsidRPr="007B78F8">
          <w:rPr>
            <w:rStyle w:val="Hyperlink"/>
            <w:rFonts w:cs="Times New Roman"/>
            <w:noProof/>
            <w:lang w:val="en-US"/>
          </w:rPr>
          <w:t xml:space="preserve"> Use – case đăng ký tài khoản</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7</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8" w:history="1">
        <w:r w:rsidR="00991ADD" w:rsidRPr="007B78F8">
          <w:rPr>
            <w:rStyle w:val="Hyperlink"/>
            <w:rFonts w:cs="Times New Roman"/>
            <w:noProof/>
          </w:rPr>
          <w:t>Hình 3.13</w:t>
        </w:r>
        <w:r w:rsidR="00991ADD" w:rsidRPr="007B78F8">
          <w:rPr>
            <w:rStyle w:val="Hyperlink"/>
            <w:rFonts w:cs="Times New Roman"/>
            <w:noProof/>
            <w:lang w:val="en-US"/>
          </w:rPr>
          <w:t xml:space="preserve"> Sơ đồ lớp (mức phân tích)</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8</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09" w:history="1">
        <w:r w:rsidR="00991ADD" w:rsidRPr="007B78F8">
          <w:rPr>
            <w:rStyle w:val="Hyperlink"/>
            <w:rFonts w:cs="Times New Roman"/>
            <w:noProof/>
          </w:rPr>
          <w:t>Hình 3.14</w:t>
        </w:r>
        <w:r w:rsidR="00991ADD" w:rsidRPr="007B78F8">
          <w:rPr>
            <w:rStyle w:val="Hyperlink"/>
            <w:rFonts w:cs="Times New Roman"/>
            <w:noProof/>
            <w:lang w:val="en-US"/>
          </w:rPr>
          <w:t xml:space="preserve"> Sơ đồ tuần tự vào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0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0" w:history="1">
        <w:r w:rsidR="00991ADD" w:rsidRPr="007B78F8">
          <w:rPr>
            <w:rStyle w:val="Hyperlink"/>
            <w:rFonts w:cs="Times New Roman"/>
            <w:noProof/>
          </w:rPr>
          <w:t>Hình 3.15</w:t>
        </w:r>
        <w:r w:rsidR="00991ADD" w:rsidRPr="007B78F8">
          <w:rPr>
            <w:rStyle w:val="Hyperlink"/>
            <w:rFonts w:cs="Times New Roman"/>
            <w:noProof/>
            <w:lang w:val="en-US"/>
          </w:rPr>
          <w:t xml:space="preserve"> Sơ đồ tuần tự luyện phát âm</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1" w:history="1">
        <w:r w:rsidR="00991ADD" w:rsidRPr="007B78F8">
          <w:rPr>
            <w:rStyle w:val="Hyperlink"/>
            <w:rFonts w:cs="Times New Roman"/>
            <w:noProof/>
          </w:rPr>
          <w:t>Hình 3.16</w:t>
        </w:r>
        <w:r w:rsidR="00991ADD" w:rsidRPr="007B78F8">
          <w:rPr>
            <w:rStyle w:val="Hyperlink"/>
            <w:rFonts w:cs="Times New Roman"/>
            <w:noProof/>
            <w:lang w:val="en-US"/>
          </w:rPr>
          <w:t xml:space="preserve"> Sơ đồ logi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3</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2" w:history="1">
        <w:r w:rsidR="00991ADD" w:rsidRPr="007B78F8">
          <w:rPr>
            <w:rStyle w:val="Hyperlink"/>
            <w:rFonts w:cs="Times New Roman"/>
            <w:noProof/>
          </w:rPr>
          <w:t>Hình 3.17</w:t>
        </w:r>
        <w:r w:rsidR="00991ADD" w:rsidRPr="007B78F8">
          <w:rPr>
            <w:rStyle w:val="Hyperlink"/>
            <w:rFonts w:cs="Times New Roman"/>
            <w:noProof/>
            <w:lang w:val="en-US"/>
          </w:rPr>
          <w:t xml:space="preserve"> Sơ đồ dữ liệu mức vật l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6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3" w:history="1">
        <w:r w:rsidR="00991ADD" w:rsidRPr="007B78F8">
          <w:rPr>
            <w:rStyle w:val="Hyperlink"/>
            <w:rFonts w:cs="Times New Roman"/>
            <w:noProof/>
          </w:rPr>
          <w:t>Hình 3.18</w:t>
        </w:r>
        <w:r w:rsidR="00991ADD" w:rsidRPr="007B78F8">
          <w:rPr>
            <w:rStyle w:val="Hyperlink"/>
            <w:rFonts w:cs="Times New Roman"/>
            <w:noProof/>
            <w:lang w:val="en-US"/>
          </w:rPr>
          <w:t xml:space="preserve"> Mô hình kiến trúc tổng thể hệ thống WeSpea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4" w:history="1">
        <w:r w:rsidR="00991ADD" w:rsidRPr="007B78F8">
          <w:rPr>
            <w:rStyle w:val="Hyperlink"/>
            <w:rFonts w:cs="Times New Roman"/>
            <w:noProof/>
          </w:rPr>
          <w:t>Hình 3.19</w:t>
        </w:r>
        <w:r w:rsidR="00991ADD" w:rsidRPr="007B78F8">
          <w:rPr>
            <w:rStyle w:val="Hyperlink"/>
            <w:rFonts w:cs="Times New Roman"/>
            <w:noProof/>
            <w:lang w:val="en-US"/>
          </w:rPr>
          <w:t xml:space="preserve"> Màn hình lớp học ảo</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4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1</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5" w:history="1">
        <w:r w:rsidR="00991ADD" w:rsidRPr="007B78F8">
          <w:rPr>
            <w:rStyle w:val="Hyperlink"/>
            <w:rFonts w:cs="Times New Roman"/>
            <w:noProof/>
          </w:rPr>
          <w:t>Hình 3.20</w:t>
        </w:r>
        <w:r w:rsidR="00991ADD" w:rsidRPr="007B78F8">
          <w:rPr>
            <w:rStyle w:val="Hyperlink"/>
            <w:rFonts w:cs="Times New Roman"/>
            <w:noProof/>
            <w:lang w:val="en-US"/>
          </w:rPr>
          <w:t xml:space="preserve"> Màn hình các chủ đề</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5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6" w:history="1">
        <w:r w:rsidR="00991ADD" w:rsidRPr="007B78F8">
          <w:rPr>
            <w:rStyle w:val="Hyperlink"/>
            <w:rFonts w:cs="Times New Roman"/>
            <w:noProof/>
          </w:rPr>
          <w:t>Hình 3.21</w:t>
        </w:r>
        <w:r w:rsidR="00991ADD" w:rsidRPr="007B78F8">
          <w:rPr>
            <w:rStyle w:val="Hyperlink"/>
            <w:rFonts w:cs="Times New Roman"/>
            <w:noProof/>
            <w:lang w:val="en-US"/>
          </w:rPr>
          <w:t xml:space="preserve"> Màn hình các level</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6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4</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7" w:history="1">
        <w:r w:rsidR="00991ADD" w:rsidRPr="007B78F8">
          <w:rPr>
            <w:rStyle w:val="Hyperlink"/>
            <w:rFonts w:cs="Times New Roman"/>
            <w:noProof/>
          </w:rPr>
          <w:t>Hình 3.22</w:t>
        </w:r>
        <w:r w:rsidR="00991ADD" w:rsidRPr="007B78F8">
          <w:rPr>
            <w:rStyle w:val="Hyperlink"/>
            <w:rFonts w:cs="Times New Roman"/>
            <w:noProof/>
            <w:lang w:val="en-US"/>
          </w:rPr>
          <w:t xml:space="preserve"> Màn hình nhận diện đọc đúng từ khóa trong câ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7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5</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8" w:history="1">
        <w:r w:rsidR="00991ADD" w:rsidRPr="007B78F8">
          <w:rPr>
            <w:rStyle w:val="Hyperlink"/>
            <w:rFonts w:cs="Times New Roman"/>
            <w:noProof/>
          </w:rPr>
          <w:t>Hình 3.23</w:t>
        </w:r>
        <w:r w:rsidR="00991ADD" w:rsidRPr="007B78F8">
          <w:rPr>
            <w:rStyle w:val="Hyperlink"/>
            <w:rFonts w:cs="Times New Roman"/>
            <w:noProof/>
            <w:lang w:val="en-US"/>
          </w:rPr>
          <w:t xml:space="preserve"> Màn hình học liệu</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8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6</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19" w:history="1">
        <w:r w:rsidR="00991ADD" w:rsidRPr="007B78F8">
          <w:rPr>
            <w:rStyle w:val="Hyperlink"/>
            <w:rFonts w:cs="Times New Roman"/>
            <w:noProof/>
          </w:rPr>
          <w:t>Hình 3.24</w:t>
        </w:r>
        <w:r w:rsidR="00991ADD" w:rsidRPr="007B78F8">
          <w:rPr>
            <w:rStyle w:val="Hyperlink"/>
            <w:rFonts w:cs="Times New Roman"/>
            <w:noProof/>
            <w:lang w:val="en-US"/>
          </w:rPr>
          <w:t xml:space="preserve"> Màn hình bài viết</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19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7</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20" w:history="1">
        <w:r w:rsidR="00991ADD" w:rsidRPr="007B78F8">
          <w:rPr>
            <w:rStyle w:val="Hyperlink"/>
            <w:rFonts w:cs="Times New Roman"/>
            <w:noProof/>
          </w:rPr>
          <w:t>Hình 3.25</w:t>
        </w:r>
        <w:r w:rsidR="00991ADD" w:rsidRPr="007B78F8">
          <w:rPr>
            <w:rStyle w:val="Hyperlink"/>
            <w:rFonts w:cs="Times New Roman"/>
            <w:noProof/>
            <w:lang w:val="en-US"/>
          </w:rPr>
          <w:t xml:space="preserve"> Màn hình đăng nhập</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0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8</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21" w:history="1">
        <w:r w:rsidR="00991ADD" w:rsidRPr="007B78F8">
          <w:rPr>
            <w:rStyle w:val="Hyperlink"/>
            <w:rFonts w:cs="Times New Roman"/>
            <w:noProof/>
          </w:rPr>
          <w:t>Hình 3.26</w:t>
        </w:r>
        <w:r w:rsidR="00991ADD" w:rsidRPr="007B78F8">
          <w:rPr>
            <w:rStyle w:val="Hyperlink"/>
            <w:rFonts w:cs="Times New Roman"/>
            <w:noProof/>
            <w:lang w:val="en-US"/>
          </w:rPr>
          <w:t xml:space="preserve"> Màn hình đăng ký</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1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79</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22" w:history="1">
        <w:r w:rsidR="00991ADD" w:rsidRPr="007B78F8">
          <w:rPr>
            <w:rStyle w:val="Hyperlink"/>
            <w:rFonts w:cs="Times New Roman"/>
            <w:noProof/>
          </w:rPr>
          <w:t>Hình 3.27</w:t>
        </w:r>
        <w:r w:rsidR="00991ADD" w:rsidRPr="007B78F8">
          <w:rPr>
            <w:rStyle w:val="Hyperlink"/>
            <w:rFonts w:cs="Times New Roman"/>
            <w:noProof/>
            <w:lang w:val="en-US"/>
          </w:rPr>
          <w:t xml:space="preserve"> Màn hình các lớp học</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0</w:t>
        </w:r>
        <w:r w:rsidR="00991ADD" w:rsidRPr="007B78F8">
          <w:rPr>
            <w:rFonts w:cs="Times New Roman"/>
            <w:noProof/>
            <w:webHidden/>
          </w:rPr>
          <w:fldChar w:fldCharType="end"/>
        </w:r>
      </w:hyperlink>
    </w:p>
    <w:p w:rsidR="00991ADD" w:rsidRPr="007B78F8" w:rsidRDefault="002028B5" w:rsidP="007B78F8">
      <w:pPr>
        <w:pStyle w:val="TableofFigures"/>
        <w:tabs>
          <w:tab w:val="right" w:leader="dot" w:pos="8777"/>
        </w:tabs>
        <w:rPr>
          <w:rFonts w:eastAsiaTheme="minorEastAsia" w:cs="Times New Roman"/>
          <w:noProof/>
          <w:sz w:val="22"/>
          <w:lang w:val="en-US"/>
        </w:rPr>
      </w:pPr>
      <w:hyperlink w:anchor="_Toc470842023" w:history="1">
        <w:r w:rsidR="00991ADD" w:rsidRPr="007B78F8">
          <w:rPr>
            <w:rStyle w:val="Hyperlink"/>
            <w:rFonts w:cs="Times New Roman"/>
            <w:noProof/>
          </w:rPr>
          <w:t>Hình 3.28</w:t>
        </w:r>
        <w:r w:rsidR="00991ADD" w:rsidRPr="007B78F8">
          <w:rPr>
            <w:rStyle w:val="Hyperlink"/>
            <w:rFonts w:cs="Times New Roman"/>
            <w:noProof/>
            <w:lang w:val="en-US"/>
          </w:rPr>
          <w:t xml:space="preserve"> Mô hình triển khai hệ thống WeSpeak</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2023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82</w:t>
        </w:r>
        <w:r w:rsidR="00991ADD" w:rsidRPr="007B78F8">
          <w:rPr>
            <w:rFonts w:cs="Times New Roman"/>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9" w:name="_Toc470842069"/>
      <w:bookmarkStart w:id="10" w:name="_Toc470842168"/>
      <w:bookmarkStart w:id="11" w:name="_Toc470844458"/>
      <w:bookmarkStart w:id="12" w:name="_Toc470847696"/>
      <w:r w:rsidRPr="007B78F8">
        <w:lastRenderedPageBreak/>
        <w:t>DANH MỤC BẢNG</w:t>
      </w:r>
      <w:bookmarkEnd w:id="9"/>
      <w:bookmarkEnd w:id="10"/>
      <w:bookmarkEnd w:id="11"/>
      <w:bookmarkEnd w:id="12"/>
    </w:p>
    <w:p w:rsidR="00C67A0C"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0842024" w:history="1">
        <w:r w:rsidR="00C67A0C" w:rsidRPr="007B78F8">
          <w:rPr>
            <w:rStyle w:val="Hyperlink"/>
            <w:rFonts w:cs="Times New Roman"/>
            <w:noProof/>
          </w:rPr>
          <w:t>Bảng 3.1</w:t>
        </w:r>
        <w:r w:rsidR="00C67A0C" w:rsidRPr="007B78F8">
          <w:rPr>
            <w:rStyle w:val="Hyperlink"/>
            <w:rFonts w:cs="Times New Roman"/>
            <w:noProof/>
            <w:lang w:val="en-US"/>
          </w:rPr>
          <w:t xml:space="preserve"> Bảng yêu cầu chức năng của phân hệ lớp học ảo</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1</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25" w:history="1">
        <w:r w:rsidR="00C67A0C" w:rsidRPr="007B78F8">
          <w:rPr>
            <w:rStyle w:val="Hyperlink"/>
            <w:rFonts w:cs="Times New Roman"/>
            <w:noProof/>
          </w:rPr>
          <w:t>Bảng 3.2</w:t>
        </w:r>
        <w:r w:rsidR="00C67A0C" w:rsidRPr="007B78F8">
          <w:rPr>
            <w:rStyle w:val="Hyperlink"/>
            <w:rFonts w:cs="Times New Roman"/>
            <w:noProof/>
            <w:lang w:val="en-US"/>
          </w:rPr>
          <w:t xml:space="preserve"> Bảng yêu cầu chức năng của phân hệ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2</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26" w:history="1">
        <w:r w:rsidR="00C67A0C" w:rsidRPr="007B78F8">
          <w:rPr>
            <w:rStyle w:val="Hyperlink"/>
            <w:rFonts w:cs="Times New Roman"/>
            <w:noProof/>
          </w:rPr>
          <w:t>Bảng 3.3</w:t>
        </w:r>
        <w:r w:rsidR="00C67A0C" w:rsidRPr="007B78F8">
          <w:rPr>
            <w:rStyle w:val="Hyperlink"/>
            <w:rFonts w:cs="Times New Roman"/>
            <w:noProof/>
            <w:lang w:val="en-US"/>
          </w:rPr>
          <w:t xml:space="preserve"> Bảng yêu cầu chức năng của phân hệ quản lý</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2</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27" w:history="1">
        <w:r w:rsidR="00C67A0C" w:rsidRPr="007B78F8">
          <w:rPr>
            <w:rStyle w:val="Hyperlink"/>
            <w:rFonts w:cs="Times New Roman"/>
            <w:noProof/>
          </w:rPr>
          <w:t>Bảng 3.4</w:t>
        </w:r>
        <w:r w:rsidR="00C67A0C" w:rsidRPr="007B78F8">
          <w:rPr>
            <w:rStyle w:val="Hyperlink"/>
            <w:rFonts w:cs="Times New Roman"/>
            <w:noProof/>
            <w:lang w:val="en-US"/>
          </w:rPr>
          <w:t xml:space="preserve"> Danh sách các actor</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5</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28" w:history="1">
        <w:r w:rsidR="00C67A0C" w:rsidRPr="007B78F8">
          <w:rPr>
            <w:rStyle w:val="Hyperlink"/>
            <w:rFonts w:cs="Times New Roman"/>
            <w:noProof/>
          </w:rPr>
          <w:t>Bảng 3.5</w:t>
        </w:r>
        <w:r w:rsidR="00C67A0C" w:rsidRPr="007B78F8">
          <w:rPr>
            <w:rStyle w:val="Hyperlink"/>
            <w:rFonts w:cs="Times New Roman"/>
            <w:noProof/>
            <w:lang w:val="en-US"/>
          </w:rPr>
          <w:t xml:space="preserve"> Danh sách các use – case</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29" w:history="1">
        <w:r w:rsidR="00C67A0C" w:rsidRPr="007B78F8">
          <w:rPr>
            <w:rStyle w:val="Hyperlink"/>
            <w:rFonts w:cs="Times New Roman"/>
            <w:noProof/>
          </w:rPr>
          <w:t>Bảng 3.6</w:t>
        </w:r>
        <w:r w:rsidR="00C67A0C" w:rsidRPr="007B78F8">
          <w:rPr>
            <w:rStyle w:val="Hyperlink"/>
            <w:rFonts w:cs="Times New Roman"/>
            <w:noProof/>
            <w:lang w:val="en-US"/>
          </w:rPr>
          <w:t xml:space="preserve"> Mô tả use – case vào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9</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0" w:history="1">
        <w:r w:rsidR="00C67A0C" w:rsidRPr="007B78F8">
          <w:rPr>
            <w:rStyle w:val="Hyperlink"/>
            <w:rFonts w:cs="Times New Roman"/>
            <w:noProof/>
          </w:rPr>
          <w:t>Bảng 3.7</w:t>
        </w:r>
        <w:r w:rsidR="00C67A0C" w:rsidRPr="007B78F8">
          <w:rPr>
            <w:rStyle w:val="Hyperlink"/>
            <w:rFonts w:cs="Times New Roman"/>
            <w:noProof/>
            <w:lang w:val="en-US"/>
          </w:rPr>
          <w:t xml:space="preserve"> Mô tả use – case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0</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1" w:history="1">
        <w:r w:rsidR="00C67A0C" w:rsidRPr="007B78F8">
          <w:rPr>
            <w:rStyle w:val="Hyperlink"/>
            <w:rFonts w:cs="Times New Roman"/>
            <w:noProof/>
          </w:rPr>
          <w:t>Bảng 3.8</w:t>
        </w:r>
        <w:r w:rsidR="00C67A0C" w:rsidRPr="007B78F8">
          <w:rPr>
            <w:rStyle w:val="Hyperlink"/>
            <w:rFonts w:cs="Times New Roman"/>
            <w:noProof/>
            <w:lang w:val="en-US"/>
          </w:rPr>
          <w:t xml:space="preserve"> Mô tả use – case quản lý tài khoả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1</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2" w:history="1">
        <w:r w:rsidR="00C67A0C" w:rsidRPr="007B78F8">
          <w:rPr>
            <w:rStyle w:val="Hyperlink"/>
            <w:rFonts w:cs="Times New Roman"/>
            <w:noProof/>
          </w:rPr>
          <w:t>Bảng 3.9</w:t>
        </w:r>
        <w:r w:rsidR="00C67A0C" w:rsidRPr="007B78F8">
          <w:rPr>
            <w:rStyle w:val="Hyperlink"/>
            <w:rFonts w:cs="Times New Roman"/>
            <w:noProof/>
            <w:lang w:val="en-US"/>
          </w:rPr>
          <w:t xml:space="preserve"> Mô tả use – case quản lý bài viết kinh nghiệ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3</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3" w:history="1">
        <w:r w:rsidR="00C67A0C" w:rsidRPr="007B78F8">
          <w:rPr>
            <w:rStyle w:val="Hyperlink"/>
            <w:rFonts w:cs="Times New Roman"/>
            <w:noProof/>
          </w:rPr>
          <w:t>Bảng 3.10</w:t>
        </w:r>
        <w:r w:rsidR="00C67A0C" w:rsidRPr="007B78F8">
          <w:rPr>
            <w:rStyle w:val="Hyperlink"/>
            <w:rFonts w:cs="Times New Roman"/>
            <w:noProof/>
            <w:lang w:val="en-US"/>
          </w:rPr>
          <w:t xml:space="preserve"> Mô tả use – case quản lý thông tin đánh giá học viê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4</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4" w:history="1">
        <w:r w:rsidR="00C67A0C" w:rsidRPr="007B78F8">
          <w:rPr>
            <w:rStyle w:val="Hyperlink"/>
            <w:rFonts w:cs="Times New Roman"/>
            <w:noProof/>
          </w:rPr>
          <w:t>Bảng 3.11</w:t>
        </w:r>
        <w:r w:rsidR="00C67A0C" w:rsidRPr="007B78F8">
          <w:rPr>
            <w:rStyle w:val="Hyperlink"/>
            <w:rFonts w:cs="Times New Roman"/>
            <w:noProof/>
            <w:lang w:val="en-US"/>
          </w:rPr>
          <w:t xml:space="preserve"> Mô tả use – case kiểm duyệt thông ti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5</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5" w:history="1">
        <w:r w:rsidR="00C67A0C" w:rsidRPr="007B78F8">
          <w:rPr>
            <w:rStyle w:val="Hyperlink"/>
            <w:rFonts w:cs="Times New Roman"/>
            <w:noProof/>
          </w:rPr>
          <w:t>Bảng 3.12</w:t>
        </w:r>
        <w:r w:rsidR="00C67A0C" w:rsidRPr="007B78F8">
          <w:rPr>
            <w:rStyle w:val="Hyperlink"/>
            <w:rFonts w:cs="Times New Roman"/>
            <w:noProof/>
            <w:lang w:val="en-US"/>
          </w:rPr>
          <w:t xml:space="preserve"> Mô tả use – case quản lý phân quyề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5</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6" w:history="1">
        <w:r w:rsidR="00C67A0C" w:rsidRPr="007B78F8">
          <w:rPr>
            <w:rStyle w:val="Hyperlink"/>
            <w:rFonts w:cs="Times New Roman"/>
            <w:noProof/>
          </w:rPr>
          <w:t>Bảng 3.13</w:t>
        </w:r>
        <w:r w:rsidR="00C67A0C" w:rsidRPr="007B78F8">
          <w:rPr>
            <w:rStyle w:val="Hyperlink"/>
            <w:rFonts w:cs="Times New Roman"/>
            <w:noProof/>
            <w:lang w:val="en-US"/>
          </w:rPr>
          <w:t xml:space="preserve"> Mô tả use – case đăng nhập</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7" w:history="1">
        <w:r w:rsidR="00C67A0C" w:rsidRPr="007B78F8">
          <w:rPr>
            <w:rStyle w:val="Hyperlink"/>
            <w:rFonts w:cs="Times New Roman"/>
            <w:noProof/>
          </w:rPr>
          <w:t>Bảng 3.14</w:t>
        </w:r>
        <w:r w:rsidR="00C67A0C" w:rsidRPr="007B78F8">
          <w:rPr>
            <w:rStyle w:val="Hyperlink"/>
            <w:rFonts w:cs="Times New Roman"/>
            <w:noProof/>
            <w:lang w:val="en-US"/>
          </w:rPr>
          <w:t xml:space="preserve"> Mô tả use – case đăng ký tài khoản</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57</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8" w:history="1">
        <w:r w:rsidR="00C67A0C" w:rsidRPr="007B78F8">
          <w:rPr>
            <w:rStyle w:val="Hyperlink"/>
            <w:rFonts w:cs="Times New Roman"/>
            <w:noProof/>
          </w:rPr>
          <w:t>Bảng 3.15</w:t>
        </w:r>
        <w:r w:rsidR="00C67A0C" w:rsidRPr="007B78F8">
          <w:rPr>
            <w:rStyle w:val="Hyperlink"/>
            <w:rFonts w:cs="Times New Roman"/>
            <w:noProof/>
            <w:lang w:val="en-US"/>
          </w:rPr>
          <w:t xml:space="preserve"> Mô tả sơ đồ tuần tự vào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0</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39" w:history="1">
        <w:r w:rsidR="00C67A0C" w:rsidRPr="007B78F8">
          <w:rPr>
            <w:rStyle w:val="Hyperlink"/>
            <w:rFonts w:cs="Times New Roman"/>
            <w:noProof/>
          </w:rPr>
          <w:t>Bảng 3.16</w:t>
        </w:r>
        <w:r w:rsidR="00C67A0C" w:rsidRPr="007B78F8">
          <w:rPr>
            <w:rStyle w:val="Hyperlink"/>
            <w:rFonts w:cs="Times New Roman"/>
            <w:noProof/>
            <w:lang w:val="en-US"/>
          </w:rPr>
          <w:t xml:space="preserve"> Mô tả sơ đồ tuần tự luyện phát âm</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3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2</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0" w:history="1">
        <w:r w:rsidR="00C67A0C" w:rsidRPr="007B78F8">
          <w:rPr>
            <w:rStyle w:val="Hyperlink"/>
            <w:rFonts w:cs="Times New Roman"/>
            <w:noProof/>
          </w:rPr>
          <w:t>Bảng 3.17</w:t>
        </w:r>
        <w:r w:rsidR="00C67A0C" w:rsidRPr="007B78F8">
          <w:rPr>
            <w:rStyle w:val="Hyperlink"/>
            <w:rFonts w:cs="Times New Roman"/>
            <w:noProof/>
            <w:lang w:val="en-US"/>
          </w:rPr>
          <w:t xml:space="preserve"> Danh sách các bảng dữ liệ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5</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1" w:history="1">
        <w:r w:rsidR="00C67A0C" w:rsidRPr="007B78F8">
          <w:rPr>
            <w:rStyle w:val="Hyperlink"/>
            <w:rFonts w:cs="Times New Roman"/>
            <w:noProof/>
          </w:rPr>
          <w:t>Bảng 3.18</w:t>
        </w:r>
        <w:r w:rsidR="00C67A0C" w:rsidRPr="007B78F8">
          <w:rPr>
            <w:rStyle w:val="Hyperlink"/>
            <w:rFonts w:cs="Times New Roman"/>
            <w:noProof/>
            <w:lang w:val="en-US"/>
          </w:rPr>
          <w:t xml:space="preserve"> Các thuộc tính của bảng Topic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2" w:history="1">
        <w:r w:rsidR="00C67A0C" w:rsidRPr="007B78F8">
          <w:rPr>
            <w:rStyle w:val="Hyperlink"/>
            <w:rFonts w:cs="Times New Roman"/>
            <w:noProof/>
          </w:rPr>
          <w:t>Bảng 3.19</w:t>
        </w:r>
        <w:r w:rsidR="00C67A0C" w:rsidRPr="007B78F8">
          <w:rPr>
            <w:rStyle w:val="Hyperlink"/>
            <w:rFonts w:cs="Times New Roman"/>
            <w:noProof/>
            <w:lang w:val="en-US"/>
          </w:rPr>
          <w:t xml:space="preserve"> Các thuộc tính của bảng Level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3" w:history="1">
        <w:r w:rsidR="00C67A0C" w:rsidRPr="007B78F8">
          <w:rPr>
            <w:rStyle w:val="Hyperlink"/>
            <w:rFonts w:cs="Times New Roman"/>
            <w:noProof/>
          </w:rPr>
          <w:t>Bảng 3.20</w:t>
        </w:r>
        <w:r w:rsidR="00C67A0C" w:rsidRPr="007B78F8">
          <w:rPr>
            <w:rStyle w:val="Hyperlink"/>
            <w:rFonts w:cs="Times New Roman"/>
            <w:noProof/>
            <w:lang w:val="en-US"/>
          </w:rPr>
          <w:t xml:space="preserve"> Các thuộc tính của bảng UserScor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4" w:history="1">
        <w:r w:rsidR="00C67A0C" w:rsidRPr="007B78F8">
          <w:rPr>
            <w:rStyle w:val="Hyperlink"/>
            <w:rFonts w:cs="Times New Roman"/>
            <w:noProof/>
          </w:rPr>
          <w:t>Bảng 3.21</w:t>
        </w:r>
        <w:r w:rsidR="00C67A0C" w:rsidRPr="007B78F8">
          <w:rPr>
            <w:rStyle w:val="Hyperlink"/>
            <w:rFonts w:cs="Times New Roman"/>
            <w:noProof/>
            <w:lang w:val="en-US"/>
          </w:rPr>
          <w:t xml:space="preserve"> Các thuộc tính của bảng UserScoreDetail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7</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5" w:history="1">
        <w:r w:rsidR="00C67A0C" w:rsidRPr="007B78F8">
          <w:rPr>
            <w:rStyle w:val="Hyperlink"/>
            <w:rFonts w:cs="Times New Roman"/>
            <w:noProof/>
          </w:rPr>
          <w:t>Bảng 3.22</w:t>
        </w:r>
        <w:r w:rsidR="00C67A0C" w:rsidRPr="007B78F8">
          <w:rPr>
            <w:rStyle w:val="Hyperlink"/>
            <w:rFonts w:cs="Times New Roman"/>
            <w:noProof/>
            <w:lang w:val="en-US"/>
          </w:rPr>
          <w:t xml:space="preserve"> Các thuộc tính của bảng Class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7</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6" w:history="1">
        <w:r w:rsidR="00C67A0C" w:rsidRPr="007B78F8">
          <w:rPr>
            <w:rStyle w:val="Hyperlink"/>
            <w:rFonts w:cs="Times New Roman"/>
            <w:noProof/>
          </w:rPr>
          <w:t>Bảng 3.23</w:t>
        </w:r>
        <w:r w:rsidR="00C67A0C" w:rsidRPr="007B78F8">
          <w:rPr>
            <w:rStyle w:val="Hyperlink"/>
            <w:rFonts w:cs="Times New Roman"/>
            <w:noProof/>
            <w:lang w:val="en-US"/>
          </w:rPr>
          <w:t xml:space="preserve"> Các thuộc tính của bảng User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8</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7" w:history="1">
        <w:r w:rsidR="00C67A0C" w:rsidRPr="007B78F8">
          <w:rPr>
            <w:rStyle w:val="Hyperlink"/>
            <w:rFonts w:cs="Times New Roman"/>
            <w:noProof/>
          </w:rPr>
          <w:t>Bảng 3.24</w:t>
        </w:r>
        <w:r w:rsidR="00C67A0C" w:rsidRPr="007B78F8">
          <w:rPr>
            <w:rStyle w:val="Hyperlink"/>
            <w:rFonts w:cs="Times New Roman"/>
            <w:noProof/>
            <w:lang w:val="en-US"/>
          </w:rPr>
          <w:t xml:space="preserve"> Các thuộc tính của bảng UserGroup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8</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8" w:history="1">
        <w:r w:rsidR="00C67A0C" w:rsidRPr="007B78F8">
          <w:rPr>
            <w:rStyle w:val="Hyperlink"/>
            <w:rFonts w:cs="Times New Roman"/>
            <w:noProof/>
          </w:rPr>
          <w:t>Bảng 3.25</w:t>
        </w:r>
        <w:r w:rsidR="00C67A0C" w:rsidRPr="007B78F8">
          <w:rPr>
            <w:rStyle w:val="Hyperlink"/>
            <w:rFonts w:cs="Times New Roman"/>
            <w:noProof/>
            <w:lang w:val="en-US"/>
          </w:rPr>
          <w:t xml:space="preserve"> Các thuộc tính của bảng Post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9</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49" w:history="1">
        <w:r w:rsidR="00C67A0C" w:rsidRPr="007B78F8">
          <w:rPr>
            <w:rStyle w:val="Hyperlink"/>
            <w:rFonts w:cs="Times New Roman"/>
            <w:noProof/>
          </w:rPr>
          <w:t>Bảng 3.26</w:t>
        </w:r>
        <w:r w:rsidR="00C67A0C" w:rsidRPr="007B78F8">
          <w:rPr>
            <w:rStyle w:val="Hyperlink"/>
            <w:rFonts w:cs="Times New Roman"/>
            <w:noProof/>
            <w:lang w:val="en-US"/>
          </w:rPr>
          <w:t xml:space="preserve"> Các thuộc tính của bảng Courseware</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4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69</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0" w:history="1">
        <w:r w:rsidR="00C67A0C" w:rsidRPr="007B78F8">
          <w:rPr>
            <w:rStyle w:val="Hyperlink"/>
            <w:rFonts w:cs="Times New Roman"/>
            <w:noProof/>
          </w:rPr>
          <w:t>Bảng 3.27</w:t>
        </w:r>
        <w:r w:rsidR="00C67A0C" w:rsidRPr="007B78F8">
          <w:rPr>
            <w:rStyle w:val="Hyperlink"/>
            <w:rFonts w:cs="Times New Roman"/>
            <w:noProof/>
            <w:lang w:val="en-US"/>
          </w:rPr>
          <w:t xml:space="preserve"> Các thuộc tính của bảng Evaluation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0</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1" w:history="1">
        <w:r w:rsidR="00C67A0C" w:rsidRPr="007B78F8">
          <w:rPr>
            <w:rStyle w:val="Hyperlink"/>
            <w:rFonts w:cs="Times New Roman"/>
            <w:noProof/>
          </w:rPr>
          <w:t>Bảng 3.28</w:t>
        </w:r>
        <w:r w:rsidR="00C67A0C" w:rsidRPr="007B78F8">
          <w:rPr>
            <w:rStyle w:val="Hyperlink"/>
            <w:rFonts w:cs="Times New Roman"/>
            <w:noProof/>
            <w:lang w:val="en-US"/>
          </w:rPr>
          <w:t xml:space="preserve"> Các thuộc tính của bảng EvaluationTypes</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0</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2" w:history="1">
        <w:r w:rsidR="00C67A0C" w:rsidRPr="007B78F8">
          <w:rPr>
            <w:rStyle w:val="Hyperlink"/>
            <w:rFonts w:cs="Times New Roman"/>
            <w:noProof/>
          </w:rPr>
          <w:t>Bảng 3.29</w:t>
        </w:r>
        <w:r w:rsidR="00C67A0C" w:rsidRPr="007B78F8">
          <w:rPr>
            <w:rStyle w:val="Hyperlink"/>
            <w:rFonts w:cs="Times New Roman"/>
            <w:noProof/>
            <w:lang w:val="en-US"/>
          </w:rPr>
          <w:t xml:space="preserve"> Danh sách các màn hình chính</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2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1</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3" w:history="1">
        <w:r w:rsidR="00C67A0C" w:rsidRPr="007B78F8">
          <w:rPr>
            <w:rStyle w:val="Hyperlink"/>
            <w:rFonts w:cs="Times New Roman"/>
            <w:noProof/>
          </w:rPr>
          <w:t>Bảng 3.30</w:t>
        </w:r>
        <w:r w:rsidR="00C67A0C" w:rsidRPr="007B78F8">
          <w:rPr>
            <w:rStyle w:val="Hyperlink"/>
            <w:rFonts w:cs="Times New Roman"/>
            <w:noProof/>
            <w:lang w:val="en-US"/>
          </w:rPr>
          <w:t xml:space="preserve"> Mô tả màn hình lớp học ảo</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3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3</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4" w:history="1">
        <w:r w:rsidR="00C67A0C" w:rsidRPr="007B78F8">
          <w:rPr>
            <w:rStyle w:val="Hyperlink"/>
            <w:rFonts w:cs="Times New Roman"/>
            <w:noProof/>
          </w:rPr>
          <w:t>Bảng 3.31</w:t>
        </w:r>
        <w:r w:rsidR="00C67A0C" w:rsidRPr="007B78F8">
          <w:rPr>
            <w:rStyle w:val="Hyperlink"/>
            <w:rFonts w:cs="Times New Roman"/>
            <w:noProof/>
            <w:lang w:val="en-US"/>
          </w:rPr>
          <w:t xml:space="preserve"> Mô tả màn hình các chủ đề</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4</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5" w:history="1">
        <w:r w:rsidR="00C67A0C" w:rsidRPr="007B78F8">
          <w:rPr>
            <w:rStyle w:val="Hyperlink"/>
            <w:rFonts w:cs="Times New Roman"/>
            <w:noProof/>
          </w:rPr>
          <w:t>Bảng 3.32</w:t>
        </w:r>
        <w:r w:rsidR="00C67A0C" w:rsidRPr="007B78F8">
          <w:rPr>
            <w:rStyle w:val="Hyperlink"/>
            <w:rFonts w:cs="Times New Roman"/>
            <w:noProof/>
            <w:lang w:val="en-US"/>
          </w:rPr>
          <w:t xml:space="preserve"> Mô tả màn hình các level</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5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5</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6" w:history="1">
        <w:r w:rsidR="00C67A0C" w:rsidRPr="007B78F8">
          <w:rPr>
            <w:rStyle w:val="Hyperlink"/>
            <w:rFonts w:cs="Times New Roman"/>
            <w:noProof/>
          </w:rPr>
          <w:t>Bảng 3.33</w:t>
        </w:r>
        <w:r w:rsidR="00C67A0C" w:rsidRPr="007B78F8">
          <w:rPr>
            <w:rStyle w:val="Hyperlink"/>
            <w:rFonts w:cs="Times New Roman"/>
            <w:noProof/>
            <w:lang w:val="en-US"/>
          </w:rPr>
          <w:t xml:space="preserve"> Mô tả màn hình nhận diện đọc đúng từ khóa trong câ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6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6</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7" w:history="1">
        <w:r w:rsidR="00C67A0C" w:rsidRPr="007B78F8">
          <w:rPr>
            <w:rStyle w:val="Hyperlink"/>
            <w:rFonts w:cs="Times New Roman"/>
            <w:noProof/>
          </w:rPr>
          <w:t>Bảng 3.34</w:t>
        </w:r>
        <w:r w:rsidR="00C67A0C" w:rsidRPr="007B78F8">
          <w:rPr>
            <w:rStyle w:val="Hyperlink"/>
            <w:rFonts w:cs="Times New Roman"/>
            <w:noProof/>
            <w:lang w:val="en-US"/>
          </w:rPr>
          <w:t xml:space="preserve"> Mô tả màn hình học liệu</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7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7</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8" w:history="1">
        <w:r w:rsidR="00C67A0C" w:rsidRPr="007B78F8">
          <w:rPr>
            <w:rStyle w:val="Hyperlink"/>
            <w:rFonts w:cs="Times New Roman"/>
            <w:noProof/>
          </w:rPr>
          <w:t>Bảng 3.35</w:t>
        </w:r>
        <w:r w:rsidR="00C67A0C" w:rsidRPr="007B78F8">
          <w:rPr>
            <w:rStyle w:val="Hyperlink"/>
            <w:rFonts w:cs="Times New Roman"/>
            <w:noProof/>
            <w:lang w:val="en-US"/>
          </w:rPr>
          <w:t xml:space="preserve"> Mô tả màn hình bài viết</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8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8</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59" w:history="1">
        <w:r w:rsidR="00C67A0C" w:rsidRPr="007B78F8">
          <w:rPr>
            <w:rStyle w:val="Hyperlink"/>
            <w:rFonts w:cs="Times New Roman"/>
            <w:noProof/>
          </w:rPr>
          <w:t>Bảng 3.36</w:t>
        </w:r>
        <w:r w:rsidR="00C67A0C" w:rsidRPr="007B78F8">
          <w:rPr>
            <w:rStyle w:val="Hyperlink"/>
            <w:rFonts w:cs="Times New Roman"/>
            <w:noProof/>
            <w:lang w:val="en-US"/>
          </w:rPr>
          <w:t xml:space="preserve"> Mô tả màn hình đăng nhập</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59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8</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Fonts w:eastAsiaTheme="minorEastAsia" w:cs="Times New Roman"/>
          <w:noProof/>
          <w:sz w:val="22"/>
          <w:lang w:val="en-US"/>
        </w:rPr>
      </w:pPr>
      <w:hyperlink w:anchor="_Toc470842060" w:history="1">
        <w:r w:rsidR="00C67A0C" w:rsidRPr="007B78F8">
          <w:rPr>
            <w:rStyle w:val="Hyperlink"/>
            <w:rFonts w:cs="Times New Roman"/>
            <w:noProof/>
          </w:rPr>
          <w:t>Bảng 3.37</w:t>
        </w:r>
        <w:r w:rsidR="00C67A0C" w:rsidRPr="007B78F8">
          <w:rPr>
            <w:rStyle w:val="Hyperlink"/>
            <w:rFonts w:cs="Times New Roman"/>
            <w:noProof/>
            <w:lang w:val="en-US"/>
          </w:rPr>
          <w:t xml:space="preserve"> Mô tả màn hình đăng ký</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60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79</w:t>
        </w:r>
        <w:r w:rsidR="00C67A0C" w:rsidRPr="007B78F8">
          <w:rPr>
            <w:rFonts w:cs="Times New Roman"/>
            <w:noProof/>
            <w:webHidden/>
          </w:rPr>
          <w:fldChar w:fldCharType="end"/>
        </w:r>
      </w:hyperlink>
    </w:p>
    <w:p w:rsidR="00C67A0C" w:rsidRPr="007B78F8" w:rsidRDefault="002028B5" w:rsidP="007B78F8">
      <w:pPr>
        <w:pStyle w:val="TableofFigures"/>
        <w:tabs>
          <w:tab w:val="right" w:leader="dot" w:pos="8777"/>
        </w:tabs>
        <w:rPr>
          <w:rStyle w:val="Hyperlink"/>
          <w:rFonts w:cs="Times New Roman"/>
          <w:noProof/>
          <w:lang w:val="en-US"/>
        </w:rPr>
      </w:pPr>
      <w:hyperlink w:anchor="_Toc470842061" w:history="1">
        <w:r w:rsidR="00C67A0C" w:rsidRPr="007B78F8">
          <w:rPr>
            <w:rStyle w:val="Hyperlink"/>
            <w:rFonts w:cs="Times New Roman"/>
            <w:noProof/>
          </w:rPr>
          <w:t>Bảng 3.38</w:t>
        </w:r>
        <w:r w:rsidR="00C67A0C" w:rsidRPr="007B78F8">
          <w:rPr>
            <w:rStyle w:val="Hyperlink"/>
            <w:rFonts w:cs="Times New Roman"/>
            <w:noProof/>
            <w:lang w:val="en-US"/>
          </w:rPr>
          <w:t xml:space="preserve"> Mô tả màn hình các lớp học</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61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80</w:t>
        </w:r>
        <w:r w:rsidR="00C67A0C" w:rsidRPr="007B78F8">
          <w:rPr>
            <w:rFonts w:cs="Times New Roman"/>
            <w:noProof/>
            <w:webHidden/>
          </w:rPr>
          <w:fldChar w:fldCharType="end"/>
        </w:r>
      </w:hyperlink>
    </w:p>
    <w:p w:rsidR="00C67A0C" w:rsidRPr="007B78F8" w:rsidRDefault="00C67A0C" w:rsidP="007B78F8">
      <w:pPr>
        <w:spacing w:after="200"/>
        <w:rPr>
          <w:rFonts w:cs="Times New Roman"/>
          <w:lang w:val="en-US"/>
        </w:rPr>
      </w:pPr>
      <w:r w:rsidRPr="007B78F8">
        <w:rPr>
          <w:rFonts w:cs="Times New Roman"/>
          <w:lang w:val="en-US"/>
        </w:rPr>
        <w:br w:type="page"/>
      </w:r>
    </w:p>
    <w:p w:rsidR="00572585" w:rsidRPr="007B78F8" w:rsidRDefault="000116CF" w:rsidP="007B78F8">
      <w:pPr>
        <w:pStyle w:val="Heading1"/>
        <w:numPr>
          <w:ilvl w:val="0"/>
          <w:numId w:val="0"/>
        </w:numPr>
        <w:ind w:left="360"/>
        <w:jc w:val="center"/>
      </w:pPr>
      <w:r w:rsidRPr="007B78F8">
        <w:rPr>
          <w:szCs w:val="26"/>
        </w:rPr>
        <w:lastRenderedPageBreak/>
        <w:fldChar w:fldCharType="end"/>
      </w:r>
      <w:bookmarkStart w:id="13" w:name="_Toc470842070"/>
      <w:bookmarkStart w:id="14" w:name="_Toc470842169"/>
      <w:bookmarkStart w:id="15" w:name="_Toc470844459"/>
      <w:bookmarkStart w:id="16" w:name="_Toc470847697"/>
      <w:r w:rsidR="00572585" w:rsidRPr="007B78F8">
        <w:t>DANH MỤC TỪ VIẾT TẮ</w:t>
      </w:r>
      <w:r w:rsidRPr="007B78F8">
        <w:t>T</w:t>
      </w:r>
      <w:bookmarkEnd w:id="13"/>
      <w:bookmarkEnd w:id="14"/>
      <w:bookmarkEnd w:id="15"/>
      <w:bookmarkEnd w:id="16"/>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7" w:name="_Toc470842071"/>
      <w:bookmarkStart w:id="18" w:name="_Toc470842170"/>
      <w:bookmarkStart w:id="19" w:name="_Toc470847698"/>
      <w:r w:rsidRPr="007B78F8">
        <w:lastRenderedPageBreak/>
        <w:t>TÓM TẮT KHÓA LUẬN</w:t>
      </w:r>
      <w:bookmarkEnd w:id="17"/>
      <w:bookmarkEnd w:id="18"/>
      <w:bookmarkEnd w:id="19"/>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20" w:name="_Toc470847699"/>
      <w:r w:rsidRPr="007B78F8">
        <w:lastRenderedPageBreak/>
        <w:t>MỞ ĐẦU</w:t>
      </w:r>
      <w:bookmarkEnd w:id="20"/>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1" w:name="_Toc470847700"/>
      <w:r w:rsidRPr="007B78F8">
        <w:rPr>
          <w:szCs w:val="26"/>
        </w:rPr>
        <w:lastRenderedPageBreak/>
        <w:t>TỔNG QUAN</w:t>
      </w:r>
      <w:bookmarkEnd w:id="21"/>
    </w:p>
    <w:p w:rsidR="00163245" w:rsidRPr="007B78F8" w:rsidRDefault="00163245" w:rsidP="007B78F8">
      <w:pPr>
        <w:pStyle w:val="Heading2"/>
        <w:rPr>
          <w:rFonts w:cs="Times New Roman"/>
          <w:lang w:val="en-US"/>
        </w:rPr>
      </w:pPr>
      <w:bookmarkStart w:id="22" w:name="_Toc470847701"/>
      <w:r w:rsidRPr="007B78F8">
        <w:rPr>
          <w:rFonts w:cs="Times New Roman"/>
        </w:rPr>
        <w:t>Đặt vấn đề</w:t>
      </w:r>
      <w:bookmarkEnd w:id="22"/>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3" w:name="_Toc470847702"/>
      <w:r w:rsidRPr="007B78F8">
        <w:rPr>
          <w:rFonts w:cs="Times New Roman"/>
          <w:lang w:val="en-US"/>
        </w:rPr>
        <w:lastRenderedPageBreak/>
        <w:t>Một số hệ thống học tiếng Anh giao tiếp thông qua tương tác</w:t>
      </w:r>
      <w:bookmarkEnd w:id="23"/>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4" w:name="_Toc47084197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4"/>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w:t>
      </w:r>
      <w:r w:rsidR="00A04ACF">
        <w:t>c cụ</w:t>
      </w:r>
      <w:r w:rsidRPr="007B78F8">
        <w:t xml:space="preserve">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5" w:name="_Toc470841973"/>
      <w:r w:rsidRPr="007B78F8">
        <w:rPr>
          <w:rFonts w:cs="Times New Roman"/>
          <w:noProof/>
          <w:szCs w:val="26"/>
        </w:rPr>
        <w:t xml:space="preserve">Hình </w:t>
      </w:r>
      <w:r w:rsidR="00AB2401" w:rsidRPr="007B78F8">
        <w:rPr>
          <w:rFonts w:cs="Times New Roman"/>
          <w:noProof/>
          <w:szCs w:val="26"/>
        </w:rPr>
        <w:fldChar w:fldCharType="begin"/>
      </w:r>
      <w:r w:rsidR="00AB2401" w:rsidRPr="007B78F8">
        <w:rPr>
          <w:rFonts w:cs="Times New Roman"/>
          <w:noProof/>
          <w:szCs w:val="26"/>
        </w:rPr>
        <w:instrText xml:space="preserve"> STYLEREF 1 \s </w:instrText>
      </w:r>
      <w:r w:rsidR="00AB2401" w:rsidRPr="007B78F8">
        <w:rPr>
          <w:rFonts w:cs="Times New Roman"/>
          <w:noProof/>
          <w:szCs w:val="26"/>
        </w:rPr>
        <w:fldChar w:fldCharType="separate"/>
      </w:r>
      <w:r w:rsidR="006F6B77">
        <w:rPr>
          <w:rFonts w:cs="Times New Roman"/>
          <w:noProof/>
          <w:szCs w:val="26"/>
        </w:rPr>
        <w:t>1</w:t>
      </w:r>
      <w:r w:rsidR="00AB2401" w:rsidRPr="007B78F8">
        <w:rPr>
          <w:rFonts w:cs="Times New Roman"/>
          <w:noProof/>
          <w:szCs w:val="26"/>
        </w:rPr>
        <w:fldChar w:fldCharType="end"/>
      </w:r>
      <w:r w:rsidR="00AB2401" w:rsidRPr="007B78F8">
        <w:rPr>
          <w:rFonts w:cs="Times New Roman"/>
          <w:noProof/>
          <w:szCs w:val="26"/>
        </w:rPr>
        <w:t>.</w:t>
      </w:r>
      <w:r w:rsidR="00AB2401" w:rsidRPr="007B78F8">
        <w:rPr>
          <w:rFonts w:cs="Times New Roman"/>
          <w:noProof/>
          <w:szCs w:val="26"/>
        </w:rPr>
        <w:fldChar w:fldCharType="begin"/>
      </w:r>
      <w:r w:rsidR="00AB2401" w:rsidRPr="007B78F8">
        <w:rPr>
          <w:rFonts w:cs="Times New Roman"/>
          <w:noProof/>
          <w:szCs w:val="26"/>
        </w:rPr>
        <w:instrText xml:space="preserve"> SEQ Hình \* ARABIC \s 1 </w:instrText>
      </w:r>
      <w:r w:rsidR="00AB2401" w:rsidRPr="007B78F8">
        <w:rPr>
          <w:rFonts w:cs="Times New Roman"/>
          <w:noProof/>
          <w:szCs w:val="26"/>
        </w:rPr>
        <w:fldChar w:fldCharType="separate"/>
      </w:r>
      <w:r w:rsidR="006F6B77">
        <w:rPr>
          <w:rFonts w:cs="Times New Roman"/>
          <w:noProof/>
          <w:szCs w:val="26"/>
        </w:rPr>
        <w:t>2</w:t>
      </w:r>
      <w:r w:rsidR="00AB2401" w:rsidRPr="007B78F8">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5"/>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6" w:name="_Toc463392600"/>
      <w:r w:rsidRPr="007B78F8">
        <w:rPr>
          <w:rFonts w:cs="Times New Roman"/>
        </w:rPr>
        <w:t>ESLflex</w:t>
      </w:r>
      <w:bookmarkEnd w:id="26"/>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7" w:name="_Toc47084197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3</w:t>
      </w:r>
      <w:r w:rsidR="00AB2401" w:rsidRPr="007B78F8">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7"/>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8" w:name="_Toc463392603"/>
      <w:r w:rsidRPr="007B78F8">
        <w:rPr>
          <w:rFonts w:cs="Times New Roman"/>
        </w:rPr>
        <w:t>Grab</w:t>
      </w:r>
      <w:r w:rsidR="0054712B" w:rsidRPr="007B78F8">
        <w:rPr>
          <w:rFonts w:cs="Times New Roman"/>
          <w:lang w:val="en-US"/>
        </w:rPr>
        <w:t>L</w:t>
      </w:r>
      <w:r w:rsidRPr="007B78F8">
        <w:rPr>
          <w:rFonts w:cs="Times New Roman"/>
        </w:rPr>
        <w:t>ingo</w:t>
      </w:r>
      <w:bookmarkEnd w:id="28"/>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9" w:name="_Toc47084197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4</w:t>
      </w:r>
      <w:r w:rsidR="00AB2401" w:rsidRPr="007B78F8">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9"/>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30" w:name="_Toc47084197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5</w:t>
      </w:r>
      <w:r w:rsidR="00AB2401" w:rsidRPr="007B78F8">
        <w:rPr>
          <w:rFonts w:cs="Times New Roman"/>
          <w:noProof/>
        </w:rPr>
        <w:fldChar w:fldCharType="end"/>
      </w:r>
      <w:r w:rsidRPr="007B78F8">
        <w:rPr>
          <w:rFonts w:cs="Times New Roman"/>
          <w:noProof/>
        </w:rPr>
        <w:t xml:space="preserve"> Học qua Skype với giáo viên GrabLingo</w:t>
      </w:r>
      <w:bookmarkEnd w:id="30"/>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1"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1"/>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2" w:name="_Toc47084197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6</w:t>
      </w:r>
      <w:r w:rsidR="00AB2401" w:rsidRPr="007B78F8">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084197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7</w:t>
      </w:r>
      <w:r w:rsidR="00AB2401" w:rsidRPr="007B78F8">
        <w:rPr>
          <w:rFonts w:cs="Times New Roman"/>
          <w:noProof/>
        </w:rPr>
        <w:fldChar w:fldCharType="end"/>
      </w:r>
      <w:r w:rsidRPr="007B78F8">
        <w:rPr>
          <w:rFonts w:cs="Times New Roman"/>
          <w:noProof/>
        </w:rPr>
        <w:t xml:space="preserve"> Đề khảo thí tiếng Anh 12 của BigSchool</w:t>
      </w:r>
      <w:bookmarkEnd w:id="33"/>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4" w:name="_Toc47084197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8</w:t>
      </w:r>
      <w:r w:rsidR="00AB2401" w:rsidRPr="007B78F8">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5" w:name="_Toc470841980"/>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9</w:t>
      </w:r>
      <w:r w:rsidR="00AB2401" w:rsidRPr="007B78F8">
        <w:rPr>
          <w:rFonts w:cs="Times New Roman"/>
          <w:noProof/>
        </w:rPr>
        <w:fldChar w:fldCharType="end"/>
      </w:r>
      <w:r w:rsidRPr="007B78F8">
        <w:rPr>
          <w:rFonts w:cs="Times New Roman"/>
          <w:noProof/>
        </w:rPr>
        <w:t xml:space="preserve"> Ngân hàng câu hỏi của BigSchool</w:t>
      </w:r>
      <w:bookmarkEnd w:id="35"/>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6" w:name="_Toc470841981"/>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0</w:t>
      </w:r>
      <w:r w:rsidR="00AB2401" w:rsidRPr="007B78F8">
        <w:rPr>
          <w:rFonts w:cs="Times New Roman"/>
          <w:noProof/>
        </w:rPr>
        <w:fldChar w:fldCharType="end"/>
      </w:r>
      <w:r w:rsidRPr="007B78F8">
        <w:rPr>
          <w:rFonts w:cs="Times New Roman"/>
          <w:noProof/>
        </w:rPr>
        <w:t xml:space="preserve"> Kho tài liệu của BigSchool</w:t>
      </w:r>
      <w:bookmarkEnd w:id="36"/>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ản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7" w:name="_Toc47084198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1</w:t>
      </w:r>
      <w:r w:rsidR="00AB2401" w:rsidRPr="007B78F8">
        <w:rPr>
          <w:rFonts w:cs="Times New Roman"/>
          <w:noProof/>
        </w:rPr>
        <w:fldChar w:fldCharType="end"/>
      </w:r>
      <w:r w:rsidRPr="007B78F8">
        <w:rPr>
          <w:rFonts w:cs="Times New Roman"/>
          <w:noProof/>
        </w:rPr>
        <w:t xml:space="preserve"> Một khóa học tiếng Anh của Udemy</w:t>
      </w:r>
      <w:bookmarkEnd w:id="37"/>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8" w:name="_Toc470841983"/>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2</w:t>
      </w:r>
      <w:r w:rsidR="00AB2401" w:rsidRPr="007B78F8">
        <w:rPr>
          <w:rFonts w:cs="Times New Roman"/>
          <w:noProof/>
        </w:rPr>
        <w:fldChar w:fldCharType="end"/>
      </w:r>
      <w:r w:rsidRPr="007B78F8">
        <w:rPr>
          <w:rFonts w:cs="Times New Roman"/>
          <w:noProof/>
        </w:rPr>
        <w:t xml:space="preserve"> Video dạy tiếng Anh của U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9" w:name="_Toc47084198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3</w:t>
      </w:r>
      <w:r w:rsidR="00AB2401" w:rsidRPr="007B78F8">
        <w:rPr>
          <w:rFonts w:cs="Times New Roman"/>
          <w:noProof/>
        </w:rPr>
        <w:fldChar w:fldCharType="end"/>
      </w:r>
      <w:r w:rsidRPr="007B78F8">
        <w:rPr>
          <w:rFonts w:cs="Times New Roman"/>
          <w:noProof/>
        </w:rPr>
        <w:t xml:space="preserve"> Cây bài học trên Khan Academy</w:t>
      </w:r>
      <w:bookmarkEnd w:id="39"/>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40" w:name="_Toc47084198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4</w:t>
      </w:r>
      <w:r w:rsidR="00AB2401" w:rsidRPr="007B78F8">
        <w:rPr>
          <w:rFonts w:cs="Times New Roman"/>
          <w:noProof/>
        </w:rPr>
        <w:fldChar w:fldCharType="end"/>
      </w:r>
      <w:r w:rsidRPr="007B78F8">
        <w:rPr>
          <w:rFonts w:cs="Times New Roman"/>
          <w:noProof/>
        </w:rPr>
        <w:t xml:space="preserve"> Hệ thống bài học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084198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5</w:t>
      </w:r>
      <w:r w:rsidR="00AB2401" w:rsidRPr="007B78F8">
        <w:rPr>
          <w:rFonts w:cs="Times New Roman"/>
          <w:noProof/>
        </w:rPr>
        <w:fldChar w:fldCharType="end"/>
      </w:r>
      <w:r w:rsidRPr="007B78F8">
        <w:rPr>
          <w:rFonts w:cs="Times New Roman"/>
          <w:noProof/>
        </w:rPr>
        <w:t xml:space="preserve"> Trắc nghiệm từ vựng bằng hình ảnh trong Duolingo</w:t>
      </w:r>
      <w:bookmarkEnd w:id="41"/>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2" w:name="_Toc47084198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6</w:t>
      </w:r>
      <w:r w:rsidR="00AB2401" w:rsidRPr="007B78F8">
        <w:rPr>
          <w:rFonts w:cs="Times New Roman"/>
          <w:noProof/>
        </w:rPr>
        <w:fldChar w:fldCharType="end"/>
      </w:r>
      <w:r w:rsidRPr="007B78F8">
        <w:rPr>
          <w:rFonts w:cs="Times New Roman"/>
          <w:noProof/>
        </w:rPr>
        <w:t xml:space="preserve"> Nghe rồi viết lại câu trong Duolingo</w:t>
      </w:r>
      <w:bookmarkEnd w:id="42"/>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3" w:name="_Toc463392620"/>
      <w:r w:rsidRPr="007B78F8">
        <w:rPr>
          <w:rFonts w:cs="Times New Roman"/>
        </w:rPr>
        <w:t>StudyMovie</w:t>
      </w:r>
      <w:bookmarkEnd w:id="43"/>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4" w:name="_Toc47084198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7</w:t>
      </w:r>
      <w:r w:rsidR="00AB2401" w:rsidRPr="007B78F8">
        <w:rPr>
          <w:rFonts w:cs="Times New Roman"/>
          <w:noProof/>
        </w:rPr>
        <w:fldChar w:fldCharType="end"/>
      </w:r>
      <w:r w:rsidRPr="007B78F8">
        <w:rPr>
          <w:rFonts w:cs="Times New Roman"/>
          <w:noProof/>
        </w:rPr>
        <w:t xml:space="preserve"> Hướng dẫn luyện nghe trên StudyMovie</w:t>
      </w:r>
      <w:bookmarkEnd w:id="44"/>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ng a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CC169F">
      <w:pPr>
        <w:pStyle w:val="ListParagraph"/>
        <w:keepNext/>
        <w:numPr>
          <w:ilvl w:val="0"/>
          <w:numId w:val="6"/>
        </w:numPr>
        <w:spacing w:after="200" w:line="360" w:lineRule="auto"/>
        <w:ind w:left="1134" w:firstLine="567"/>
      </w:pPr>
      <w:r w:rsidRPr="007B78F8">
        <w:t>Tuy có hỗ trợ song ngữ nhưng người dùng muốn tra một từ nào đó chính sác hơn thì không được phải bật từ điển lên làm việc đó.</w:t>
      </w:r>
    </w:p>
    <w:p w:rsidR="000C2528" w:rsidRPr="007B78F8" w:rsidRDefault="00295E38" w:rsidP="00CC169F">
      <w:pPr>
        <w:pStyle w:val="ListParagraph"/>
        <w:keepNext/>
        <w:numPr>
          <w:ilvl w:val="0"/>
          <w:numId w:val="6"/>
        </w:numPr>
        <w:spacing w:after="200" w:line="360" w:lineRule="auto"/>
        <w:ind w:left="1134" w:firstLine="56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7B78F8">
        <w:rPr>
          <w:rFonts w:cs="Times New Roman"/>
          <w:szCs w:val="26"/>
        </w:rPr>
        <w:lastRenderedPageBreak/>
        <w:t>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5" w:name="_Toc47084198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8</w:t>
      </w:r>
      <w:r w:rsidR="00AB2401" w:rsidRPr="007B78F8">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5"/>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6" w:name="_Toc470847704"/>
      <w:r w:rsidRPr="007B78F8">
        <w:rPr>
          <w:rFonts w:cs="Times New Roman"/>
          <w:lang w:val="en-US"/>
        </w:rPr>
        <w:t>Tóm tắt vấn đề</w:t>
      </w:r>
      <w:bookmarkEnd w:id="46"/>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Về khía cạnh công 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w:t>
      </w:r>
      <w:r w:rsidR="0060386D" w:rsidRPr="007B78F8">
        <w:rPr>
          <w:rFonts w:cs="Times New Roman"/>
          <w:lang w:val="en-US"/>
        </w:rPr>
        <w:lastRenderedPageBreak/>
        <w:t xml:space="preserve">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7" w:name="_Toc470847705"/>
      <w:r w:rsidRPr="007B78F8">
        <w:rPr>
          <w:rFonts w:cs="Times New Roman"/>
          <w:lang w:val="en-US"/>
        </w:rPr>
        <w:t>Sơ lược về E-learning</w:t>
      </w:r>
      <w:bookmarkEnd w:id="47"/>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8"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8"/>
    </w:p>
    <w:p w:rsidR="00BD4443" w:rsidRPr="007B78F8" w:rsidRDefault="00BD4443" w:rsidP="007B78F8">
      <w:pPr>
        <w:pStyle w:val="Heading3"/>
        <w:rPr>
          <w:rFonts w:cs="Times New Roman"/>
          <w:lang w:val="en-US"/>
        </w:rPr>
      </w:pPr>
      <w:bookmarkStart w:id="49" w:name="_Toc470847707"/>
      <w:r w:rsidRPr="007B78F8">
        <w:rPr>
          <w:rFonts w:cs="Times New Roman"/>
          <w:lang w:val="en-US"/>
        </w:rPr>
        <w:t>Giới thiệu lớp học ảo</w:t>
      </w:r>
      <w:bookmarkEnd w:id="49"/>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7B78F8">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50" w:name="_Toc470841990"/>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19</w:t>
      </w:r>
      <w:r w:rsidR="00AB2401" w:rsidRPr="007B78F8">
        <w:rPr>
          <w:rFonts w:cs="Times New Roman"/>
          <w:lang w:val="en-US"/>
        </w:rPr>
        <w:fldChar w:fldCharType="end"/>
      </w:r>
      <w:r w:rsidRPr="007B78F8">
        <w:rPr>
          <w:rFonts w:cs="Times New Roman"/>
          <w:lang w:val="en-US"/>
        </w:rPr>
        <w:t xml:space="preserve"> Minh học kết nối giữa người dạy và người học</w:t>
      </w:r>
      <w:bookmarkEnd w:id="50"/>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7B78F8">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81.5pt" o:ole="">
            <v:imagedata r:id="rId28" o:title=""/>
          </v:shape>
          <o:OLEObject Type="Embed" ProgID="Visio.Drawing.15" ShapeID="_x0000_i1025" DrawAspect="Content" ObjectID="_1545389781" r:id="rId29"/>
        </w:object>
      </w:r>
    </w:p>
    <w:p w:rsidR="00FA4A66" w:rsidRPr="007B78F8" w:rsidRDefault="00FA4A66" w:rsidP="007B78F8">
      <w:pPr>
        <w:ind w:left="720" w:firstLine="358"/>
        <w:jc w:val="center"/>
        <w:rPr>
          <w:rFonts w:cs="Times New Roman"/>
          <w:lang w:val="en-US"/>
        </w:rPr>
      </w:pPr>
      <w:bookmarkStart w:id="51" w:name="_Toc470841991"/>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20</w:t>
      </w:r>
      <w:r w:rsidR="00AB2401" w:rsidRPr="007B78F8">
        <w:rPr>
          <w:rFonts w:cs="Times New Roman"/>
          <w:lang w:val="en-US"/>
        </w:rPr>
        <w:fldChar w:fldCharType="end"/>
      </w:r>
      <w:r w:rsidRPr="007B78F8">
        <w:rPr>
          <w:rFonts w:cs="Times New Roman"/>
          <w:lang w:val="en-US"/>
        </w:rPr>
        <w:t xml:space="preserve"> Minh họa bố cục lớp học ảo</w:t>
      </w:r>
      <w:bookmarkEnd w:id="51"/>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7B78F8">
        <w:rPr>
          <w:rFonts w:cs="Times New Roman"/>
          <w:lang w:val="en-US"/>
        </w:rPr>
        <w:t>e</w:t>
      </w:r>
      <w:r w:rsidRPr="007B78F8">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2" w:name="_Toc470847708"/>
      <w:r w:rsidRPr="007B78F8">
        <w:rPr>
          <w:rFonts w:cs="Times New Roman"/>
          <w:lang w:val="en-US"/>
        </w:rPr>
        <w:lastRenderedPageBreak/>
        <w:t>Mô tả một lớp học tiếng Anh giao tiếp truyền thống</w:t>
      </w:r>
      <w:bookmarkEnd w:id="52"/>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c viên và giao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i cách phát âm, cách dùng ngh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3"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3"/>
    </w:p>
    <w:p w:rsidR="00163245" w:rsidRPr="007B78F8" w:rsidRDefault="00D46907" w:rsidP="007B78F8">
      <w:pPr>
        <w:pStyle w:val="Heading3"/>
        <w:rPr>
          <w:rFonts w:cs="Times New Roman"/>
          <w:lang w:val="en-US"/>
        </w:rPr>
      </w:pPr>
      <w:bookmarkStart w:id="54" w:name="_Toc470847710"/>
      <w:r w:rsidRPr="007B78F8">
        <w:rPr>
          <w:rFonts w:cs="Times New Roman"/>
          <w:lang w:val="en-US"/>
        </w:rPr>
        <w:t>Mục tiêu của đề tài</w:t>
      </w:r>
      <w:bookmarkEnd w:id="54"/>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5" w:name="_Toc470847711"/>
      <w:r w:rsidRPr="007B78F8">
        <w:rPr>
          <w:rFonts w:cs="Times New Roman"/>
          <w:lang w:val="en-US"/>
        </w:rPr>
        <w:t>Phạm vi thực hiện của đề tài</w:t>
      </w:r>
      <w:bookmarkEnd w:id="55"/>
    </w:p>
    <w:p w:rsidR="00D46907" w:rsidRPr="007B78F8" w:rsidRDefault="00494990" w:rsidP="007B78F8">
      <w:pPr>
        <w:ind w:left="720" w:firstLine="358"/>
        <w:jc w:val="both"/>
        <w:rPr>
          <w:rFonts w:cs="Times New Roman"/>
          <w:lang w:val="en-US"/>
        </w:rPr>
      </w:pPr>
      <w:r w:rsidRPr="007B78F8">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6" w:name="_Toc470847712"/>
      <w:r w:rsidRPr="007B78F8">
        <w:rPr>
          <w:rFonts w:cs="Times New Roman"/>
          <w:lang w:val="en-US"/>
        </w:rPr>
        <w:t xml:space="preserve">Ý nghĩa </w:t>
      </w:r>
      <w:r w:rsidR="00B905A6" w:rsidRPr="007B78F8">
        <w:rPr>
          <w:rFonts w:cs="Times New Roman"/>
          <w:lang w:val="en-US"/>
        </w:rPr>
        <w:t>đề tài</w:t>
      </w:r>
      <w:bookmarkEnd w:id="56"/>
    </w:p>
    <w:p w:rsidR="00B905A6" w:rsidRPr="007B78F8" w:rsidRDefault="00B905A6" w:rsidP="007B78F8">
      <w:pPr>
        <w:pStyle w:val="Heading3"/>
        <w:rPr>
          <w:rFonts w:cs="Times New Roman"/>
          <w:lang w:val="en-US"/>
        </w:rPr>
      </w:pPr>
      <w:bookmarkStart w:id="57" w:name="_Toc470847713"/>
      <w:r w:rsidRPr="007B78F8">
        <w:rPr>
          <w:rFonts w:cs="Times New Roman"/>
          <w:lang w:val="en-US"/>
        </w:rPr>
        <w:t>Về giá trị thực tiễn</w:t>
      </w:r>
      <w:bookmarkEnd w:id="57"/>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7B78F8">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8" w:name="_Toc470847714"/>
      <w:r w:rsidRPr="007B78F8">
        <w:rPr>
          <w:rFonts w:cs="Times New Roman"/>
          <w:lang w:val="en-US"/>
        </w:rPr>
        <w:t>Về tính khoa học</w:t>
      </w:r>
      <w:bookmarkEnd w:id="58"/>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9" w:name="_Toc470847715"/>
      <w:r w:rsidRPr="007B78F8">
        <w:lastRenderedPageBreak/>
        <w:t>CÔNG NGHỆ ĐƯỢC SỬ DỤNG</w:t>
      </w:r>
      <w:bookmarkEnd w:id="59"/>
    </w:p>
    <w:p w:rsidR="00046B9C" w:rsidRPr="007B78F8" w:rsidRDefault="003E7989" w:rsidP="007B78F8">
      <w:pPr>
        <w:pStyle w:val="Heading2"/>
        <w:rPr>
          <w:rFonts w:cs="Times New Roman"/>
        </w:rPr>
      </w:pPr>
      <w:bookmarkStart w:id="60"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60"/>
    </w:p>
    <w:p w:rsidR="00046B9C" w:rsidRPr="007B78F8" w:rsidRDefault="00046B9C" w:rsidP="007B78F8">
      <w:pPr>
        <w:pStyle w:val="Heading3"/>
        <w:rPr>
          <w:rFonts w:cs="Times New Roman"/>
        </w:rPr>
      </w:pPr>
      <w:bookmarkStart w:id="61" w:name="_Toc470847717"/>
      <w:r w:rsidRPr="007B78F8">
        <w:rPr>
          <w:rFonts w:cs="Times New Roman"/>
        </w:rPr>
        <w:t>Giới thiệu</w:t>
      </w:r>
      <w:bookmarkEnd w:id="61"/>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a BigblueButton là 1.0.</w:t>
      </w:r>
    </w:p>
    <w:p w:rsidR="00046B9C" w:rsidRPr="007B78F8" w:rsidRDefault="00046B9C" w:rsidP="007B78F8">
      <w:pPr>
        <w:pStyle w:val="Heading3"/>
        <w:rPr>
          <w:rFonts w:cs="Times New Roman"/>
        </w:rPr>
      </w:pPr>
      <w:bookmarkStart w:id="62" w:name="_Toc470847718"/>
      <w:r w:rsidRPr="007B78F8">
        <w:rPr>
          <w:rFonts w:cs="Times New Roman"/>
        </w:rPr>
        <w:t>Nội dung</w:t>
      </w:r>
      <w:bookmarkEnd w:id="62"/>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mở tiếng người xem khác, khóa người xem. Người điều hành hiện tại có thể tải lên các trang trình bày, giải thích chúng (bằng cách sử dụng điều khiển bảng trắng), và chia sẻ máy tính để bàn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3" w:name="_Toc470847719"/>
      <w:r w:rsidRPr="007B78F8">
        <w:rPr>
          <w:rFonts w:cs="Times New Roman"/>
        </w:rPr>
        <w:t>Kiến trúc</w:t>
      </w:r>
      <w:bookmarkEnd w:id="63"/>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4" w:name="_Toc47084199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tổng quát kiến trúc cấp cao của BigBlueButton</w:t>
      </w:r>
      <w:bookmarkEnd w:id="64"/>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5" w:name="_Toc470847720"/>
      <w:r w:rsidRPr="007B78F8">
        <w:rPr>
          <w:rFonts w:cs="Times New Roman"/>
        </w:rPr>
        <w:t>WebRTC</w:t>
      </w:r>
      <w:bookmarkEnd w:id="65"/>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Button để kích hoạt sử dụng các thiệt bị của người dùng cũng như truyền tải dữ liệu Real-Time.</w:t>
      </w:r>
    </w:p>
    <w:p w:rsidR="00344137" w:rsidRPr="007B78F8" w:rsidRDefault="00331A75" w:rsidP="007B78F8">
      <w:pPr>
        <w:pStyle w:val="Heading2"/>
        <w:rPr>
          <w:rFonts w:cs="Times New Roman"/>
          <w:lang w:val="en-US"/>
        </w:rPr>
      </w:pPr>
      <w:bookmarkStart w:id="66" w:name="_Toc470847721"/>
      <w:r w:rsidRPr="007B78F8">
        <w:rPr>
          <w:rFonts w:cs="Times New Roman"/>
          <w:lang w:val="en-US"/>
        </w:rPr>
        <w:lastRenderedPageBreak/>
        <w:t>Spring Framework</w:t>
      </w:r>
      <w:bookmarkEnd w:id="66"/>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ne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7" w:name="_Toc470847722"/>
      <w:r w:rsidRPr="007B78F8">
        <w:rPr>
          <w:rFonts w:cs="Times New Roman"/>
          <w:lang w:val="en-US"/>
        </w:rPr>
        <w:t>Các module chính</w:t>
      </w:r>
      <w:bookmarkEnd w:id="67"/>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8" w:name="_Toc47084199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Các module của Spring Framework</w:t>
      </w:r>
      <w:bookmarkEnd w:id="68"/>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9" w:name="_Toc470847723"/>
      <w:r w:rsidRPr="007B78F8">
        <w:rPr>
          <w:rFonts w:cs="Times New Roman"/>
          <w:lang w:val="en-US"/>
        </w:rPr>
        <w:t>Tại sao chọn Spring Framework</w:t>
      </w:r>
      <w:bookmarkEnd w:id="69"/>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70" w:name="_Toc470847724"/>
      <w:r w:rsidRPr="007B78F8">
        <w:rPr>
          <w:rFonts w:cs="Times New Roman"/>
          <w:lang w:val="en-US"/>
        </w:rPr>
        <w:t>Spring Web MVC</w:t>
      </w:r>
      <w:bookmarkEnd w:id="70"/>
    </w:p>
    <w:p w:rsidR="00DD5EA1" w:rsidRPr="007B78F8" w:rsidRDefault="00DD5EA1" w:rsidP="007B78F8">
      <w:pPr>
        <w:pStyle w:val="Heading3"/>
        <w:rPr>
          <w:rFonts w:cs="Times New Roman"/>
          <w:lang w:val="en-US"/>
        </w:rPr>
      </w:pPr>
      <w:bookmarkStart w:id="71" w:name="_Toc470847725"/>
      <w:r w:rsidRPr="007B78F8">
        <w:rPr>
          <w:rFonts w:cs="Times New Roman"/>
          <w:lang w:val="en-US"/>
        </w:rPr>
        <w:t>Mô hình MVC</w:t>
      </w:r>
      <w:bookmarkEnd w:id="71"/>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2" w:name="_Toc47084199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Mô hình MVC</w:t>
      </w:r>
      <w:bookmarkEnd w:id="72"/>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3" w:name="_Toc470847726"/>
      <w:r w:rsidRPr="007B78F8">
        <w:rPr>
          <w:rFonts w:cs="Times New Roman"/>
          <w:lang w:val="en-US"/>
        </w:rPr>
        <w:t>Spring MVC</w:t>
      </w:r>
      <w:bookmarkEnd w:id="73"/>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4" w:name="_Toc470847727"/>
      <w:r w:rsidRPr="007B78F8">
        <w:rPr>
          <w:rFonts w:cs="Times New Roman"/>
          <w:lang w:val="en-US"/>
        </w:rPr>
        <w:lastRenderedPageBreak/>
        <w:t>Cơ chế xử lý yêu cầu – phản hồi (request - response)</w:t>
      </w:r>
      <w:bookmarkEnd w:id="74"/>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5" w:name="_Toc47084199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Cơ chế xử lý Request – Response trong Spring MVC</w:t>
      </w:r>
      <w:bookmarkEnd w:id="75"/>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6" w:name="_Toc470847728"/>
      <w:r w:rsidRPr="007B78F8">
        <w:rPr>
          <w:rFonts w:cs="Times New Roman"/>
        </w:rPr>
        <w:lastRenderedPageBreak/>
        <w:t>Web Speech API</w:t>
      </w:r>
      <w:bookmarkEnd w:id="76"/>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7" w:name="_Toc470847729"/>
      <w:r w:rsidRPr="007B78F8">
        <w:lastRenderedPageBreak/>
        <w:t>XÂY DỰNG VÀ TRIỂN KHAI HỆ THỐNG</w:t>
      </w:r>
      <w:bookmarkEnd w:id="77"/>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7B78F8">
        <w:rPr>
          <w:rFonts w:cs="Times New Roman"/>
          <w:lang w:val="en-US"/>
        </w:rPr>
        <w:t>We Speak</w:t>
      </w:r>
      <w:r w:rsidRPr="007B78F8">
        <w:rPr>
          <w:rFonts w:cs="Times New Roman"/>
          <w:lang w:val="en-US"/>
        </w:rPr>
        <w:t>.</w:t>
      </w:r>
    </w:p>
    <w:p w:rsidR="00135C87" w:rsidRPr="007B78F8" w:rsidRDefault="00135C87" w:rsidP="007B78F8">
      <w:pPr>
        <w:pStyle w:val="Heading2"/>
        <w:rPr>
          <w:rFonts w:cs="Times New Roman"/>
          <w:lang w:val="en-US"/>
        </w:rPr>
      </w:pPr>
      <w:bookmarkStart w:id="78" w:name="_Toc470847730"/>
      <w:r w:rsidRPr="007B78F8">
        <w:rPr>
          <w:rFonts w:cs="Times New Roman"/>
          <w:lang w:val="en-US"/>
        </w:rPr>
        <w:t>Phân tích yêu cầu</w:t>
      </w:r>
      <w:bookmarkEnd w:id="78"/>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9" w:name="_Toc470847731"/>
      <w:r w:rsidRPr="007B78F8">
        <w:rPr>
          <w:rFonts w:cs="Times New Roman"/>
          <w:lang w:val="en-US"/>
        </w:rPr>
        <w:t>Yêu cầu chức năng</w:t>
      </w:r>
      <w:bookmarkEnd w:id="79"/>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80" w:name="_Toc47084202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w:t>
      </w:r>
      <w:r w:rsidR="00903370" w:rsidRPr="007B78F8">
        <w:rPr>
          <w:rFonts w:cs="Times New Roman"/>
        </w:rPr>
        <w:fldChar w:fldCharType="end"/>
      </w:r>
      <w:r w:rsidRPr="007B78F8">
        <w:rPr>
          <w:rFonts w:cs="Times New Roman"/>
          <w:lang w:val="en-US"/>
        </w:rPr>
        <w:t xml:space="preserve"> Bảng yêu cầu chức năng của phân hệ lớp học ảo</w:t>
      </w:r>
      <w:bookmarkEnd w:id="80"/>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1" w:name="_Toc47084202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w:t>
      </w:r>
      <w:r w:rsidR="00903370" w:rsidRPr="007B78F8">
        <w:rPr>
          <w:rFonts w:cs="Times New Roman"/>
        </w:rPr>
        <w:fldChar w:fldCharType="end"/>
      </w:r>
      <w:r w:rsidRPr="007B78F8">
        <w:rPr>
          <w:rFonts w:cs="Times New Roman"/>
          <w:lang w:val="en-US"/>
        </w:rPr>
        <w:t xml:space="preserve"> Bảng yêu cầu chức năng của phân hệ luyện phát âm</w:t>
      </w:r>
      <w:bookmarkEnd w:id="81"/>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2" w:name="_Toc47084202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Pr="007B78F8">
        <w:rPr>
          <w:rFonts w:cs="Times New Roman"/>
          <w:lang w:val="en-US"/>
        </w:rPr>
        <w:t xml:space="preserve"> Bảng yêu cầu chức năng của phân hệ quản lý</w:t>
      </w:r>
      <w:bookmarkEnd w:id="82"/>
    </w:p>
    <w:p w:rsidR="00721FE2" w:rsidRPr="007B78F8" w:rsidRDefault="001B246D" w:rsidP="007B78F8">
      <w:pPr>
        <w:pStyle w:val="Heading3"/>
        <w:rPr>
          <w:rFonts w:cs="Times New Roman"/>
          <w:lang w:val="en-US"/>
        </w:rPr>
      </w:pPr>
      <w:bookmarkStart w:id="83" w:name="_Toc470847732"/>
      <w:r w:rsidRPr="007B78F8">
        <w:rPr>
          <w:rFonts w:cs="Times New Roman"/>
          <w:lang w:val="en-US"/>
        </w:rPr>
        <w:t>Yêu cầu phi chức năng</w:t>
      </w:r>
      <w:bookmarkEnd w:id="83"/>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4" w:name="_Toc470847733"/>
      <w:r w:rsidRPr="007B78F8">
        <w:rPr>
          <w:rFonts w:cs="Times New Roman"/>
          <w:lang w:val="en-US"/>
        </w:rPr>
        <w:t>Yêu cầu hệ thống</w:t>
      </w:r>
      <w:bookmarkEnd w:id="84"/>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5" w:name="_Toc470847734"/>
      <w:r w:rsidRPr="007B78F8">
        <w:rPr>
          <w:rFonts w:cs="Times New Roman"/>
          <w:lang w:val="en-US"/>
        </w:rPr>
        <w:lastRenderedPageBreak/>
        <w:t>Mô hình Use – case</w:t>
      </w:r>
      <w:bookmarkEnd w:id="85"/>
    </w:p>
    <w:p w:rsidR="00691628" w:rsidRPr="007B78F8" w:rsidRDefault="00693795" w:rsidP="007B78F8">
      <w:pPr>
        <w:pStyle w:val="Heading3"/>
        <w:rPr>
          <w:rFonts w:cs="Times New Roman"/>
          <w:lang w:val="en-US"/>
        </w:rPr>
      </w:pPr>
      <w:bookmarkStart w:id="86" w:name="_Toc470847735"/>
      <w:r w:rsidRPr="007B78F8">
        <w:rPr>
          <w:rFonts w:cs="Times New Roman"/>
          <w:lang w:val="en-US"/>
        </w:rPr>
        <w:t>Sơ đồ Use – case tổng quát</w:t>
      </w:r>
      <w:bookmarkEnd w:id="86"/>
    </w:p>
    <w:p w:rsidR="005E3BB1" w:rsidRPr="007B78F8" w:rsidRDefault="005E3BB1" w:rsidP="007B78F8">
      <w:pPr>
        <w:keepNext/>
        <w:jc w:val="center"/>
        <w:rPr>
          <w:rFonts w:cs="Times New Roman"/>
        </w:rPr>
      </w:pPr>
      <w:r w:rsidRPr="007B78F8">
        <w:rPr>
          <w:rFonts w:cs="Times New Roman"/>
        </w:rPr>
        <w:object w:dxaOrig="11430" w:dyaOrig="10531">
          <v:shape id="_x0000_i1026" type="#_x0000_t75" style="width:438.75pt;height:404.25pt" o:ole="">
            <v:imagedata r:id="rId34" o:title=""/>
          </v:shape>
          <o:OLEObject Type="Embed" ProgID="Visio.Drawing.15" ShapeID="_x0000_i1026" DrawAspect="Content" ObjectID="_1545389782" r:id="rId35"/>
        </w:object>
      </w:r>
    </w:p>
    <w:p w:rsidR="005E3BB1" w:rsidRPr="007B78F8" w:rsidRDefault="005E3BB1" w:rsidP="007B78F8">
      <w:pPr>
        <w:pStyle w:val="Caption"/>
        <w:spacing w:line="360" w:lineRule="auto"/>
        <w:rPr>
          <w:rFonts w:cs="Times New Roman"/>
          <w:lang w:val="en-US"/>
        </w:rPr>
      </w:pPr>
      <w:bookmarkStart w:id="87" w:name="_Toc47084199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use – case phân hệ lớp học ảo</w:t>
      </w:r>
      <w:bookmarkEnd w:id="87"/>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7" type="#_x0000_t75" style="width:391.5pt;height:265.5pt" o:ole="">
            <v:imagedata r:id="rId36" o:title=""/>
          </v:shape>
          <o:OLEObject Type="Embed" ProgID="Visio.Drawing.15" ShapeID="_x0000_i1027" DrawAspect="Content" ObjectID="_1545389783" r:id="rId37"/>
        </w:object>
      </w:r>
    </w:p>
    <w:p w:rsidR="005E3BB1" w:rsidRPr="007B78F8" w:rsidRDefault="005E3BB1" w:rsidP="007B78F8">
      <w:pPr>
        <w:pStyle w:val="Caption"/>
        <w:spacing w:line="360" w:lineRule="auto"/>
        <w:rPr>
          <w:rFonts w:cs="Times New Roman"/>
          <w:lang w:val="en-US"/>
        </w:rPr>
      </w:pPr>
      <w:bookmarkStart w:id="88" w:name="_Toc47084199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Sơ đồ use – case phân hệ luyện phát âm</w:t>
      </w:r>
      <w:bookmarkEnd w:id="88"/>
    </w:p>
    <w:p w:rsidR="0015397C" w:rsidRPr="007B78F8" w:rsidRDefault="0015397C" w:rsidP="007B78F8">
      <w:pPr>
        <w:keepNext/>
        <w:jc w:val="center"/>
        <w:rPr>
          <w:rFonts w:cs="Times New Roman"/>
        </w:rPr>
      </w:pPr>
      <w:r w:rsidRPr="007B78F8">
        <w:rPr>
          <w:rFonts w:cs="Times New Roman"/>
        </w:rPr>
        <w:object w:dxaOrig="7651" w:dyaOrig="6391">
          <v:shape id="_x0000_i1028" type="#_x0000_t75" style="width:382.5pt;height:319.5pt" o:ole="">
            <v:imagedata r:id="rId38" o:title=""/>
          </v:shape>
          <o:OLEObject Type="Embed" ProgID="Visio.Drawing.15" ShapeID="_x0000_i1028" DrawAspect="Content" ObjectID="_1545389784" r:id="rId39"/>
        </w:object>
      </w:r>
    </w:p>
    <w:p w:rsidR="005E3BB1" w:rsidRPr="007B78F8" w:rsidRDefault="0015397C" w:rsidP="007B78F8">
      <w:pPr>
        <w:pStyle w:val="Caption"/>
        <w:spacing w:line="360" w:lineRule="auto"/>
        <w:rPr>
          <w:rFonts w:cs="Times New Roman"/>
          <w:lang w:val="en-US"/>
        </w:rPr>
      </w:pPr>
      <w:bookmarkStart w:id="89" w:name="_Toc47084199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Sơ đồ use – case phân hệ quản lý</w:t>
      </w:r>
      <w:bookmarkEnd w:id="89"/>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90" w:name="_Toc470847736"/>
      <w:r w:rsidRPr="007B78F8">
        <w:rPr>
          <w:rFonts w:cs="Times New Roman"/>
          <w:lang w:val="en-US"/>
        </w:rPr>
        <w:t>Danh sách các actor</w:t>
      </w:r>
      <w:bookmarkEnd w:id="90"/>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1" w:name="_Toc47084202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4</w:t>
      </w:r>
      <w:r w:rsidR="00903370" w:rsidRPr="007B78F8">
        <w:rPr>
          <w:rFonts w:cs="Times New Roman"/>
        </w:rPr>
        <w:fldChar w:fldCharType="end"/>
      </w:r>
      <w:r w:rsidRPr="007B78F8">
        <w:rPr>
          <w:rFonts w:cs="Times New Roman"/>
          <w:lang w:val="en-US"/>
        </w:rPr>
        <w:t xml:space="preserve"> Danh sách các actor</w:t>
      </w:r>
      <w:bookmarkEnd w:id="91"/>
    </w:p>
    <w:p w:rsidR="000F58D5" w:rsidRPr="007B78F8" w:rsidRDefault="00511CE8" w:rsidP="007B78F8">
      <w:pPr>
        <w:pStyle w:val="Heading3"/>
        <w:rPr>
          <w:rFonts w:cs="Times New Roman"/>
          <w:lang w:val="en-US"/>
        </w:rPr>
      </w:pPr>
      <w:bookmarkStart w:id="92" w:name="_Toc470847737"/>
      <w:r w:rsidRPr="007B78F8">
        <w:rPr>
          <w:rFonts w:cs="Times New Roman"/>
          <w:lang w:val="en-US"/>
        </w:rPr>
        <w:t>Danh sách các u</w:t>
      </w:r>
      <w:r w:rsidR="000F58D5" w:rsidRPr="007B78F8">
        <w:rPr>
          <w:rFonts w:cs="Times New Roman"/>
          <w:lang w:val="en-US"/>
        </w:rPr>
        <w:t>se – case</w:t>
      </w:r>
      <w:bookmarkEnd w:id="92"/>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B78F8">
            <w:pPr>
              <w:rPr>
                <w:lang w:val="en-US"/>
              </w:rPr>
            </w:pPr>
            <w:r w:rsidRPr="007B78F8">
              <w:rPr>
                <w:lang w:val="en-US"/>
              </w:rPr>
              <w:t>Quản lý các thông tin học liệu và các tài nguyên liêu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3" w:name="_Toc47084202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5</w:t>
      </w:r>
      <w:r w:rsidR="00903370" w:rsidRPr="007B78F8">
        <w:rPr>
          <w:rFonts w:cs="Times New Roman"/>
        </w:rPr>
        <w:fldChar w:fldCharType="end"/>
      </w:r>
      <w:r w:rsidRPr="007B78F8">
        <w:rPr>
          <w:rFonts w:cs="Times New Roman"/>
          <w:lang w:val="en-US"/>
        </w:rPr>
        <w:t xml:space="preserve"> Danh sách các use – case</w:t>
      </w:r>
      <w:bookmarkEnd w:id="93"/>
      <w:r w:rsidRPr="007B78F8">
        <w:rPr>
          <w:rFonts w:cs="Times New Roman"/>
          <w:lang w:val="en-US"/>
        </w:rPr>
        <w:t xml:space="preserve"> </w:t>
      </w:r>
    </w:p>
    <w:p w:rsidR="000F58D5" w:rsidRPr="007B78F8" w:rsidRDefault="000F58D5" w:rsidP="007B78F8">
      <w:pPr>
        <w:pStyle w:val="Heading3"/>
        <w:rPr>
          <w:rFonts w:cs="Times New Roman"/>
          <w:lang w:val="en-US"/>
        </w:rPr>
      </w:pPr>
      <w:bookmarkStart w:id="94"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4"/>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9" type="#_x0000_t75" style="width:438pt;height:268.5pt" o:ole="">
            <v:imagedata r:id="rId40" o:title=""/>
          </v:shape>
          <o:OLEObject Type="Embed" ProgID="Visio.Drawing.15" ShapeID="_x0000_i1029" DrawAspect="Content" ObjectID="_1545389785" r:id="rId41"/>
        </w:object>
      </w:r>
    </w:p>
    <w:p w:rsidR="00BE3FAB" w:rsidRPr="007B78F8" w:rsidRDefault="005210A5" w:rsidP="007B78F8">
      <w:pPr>
        <w:pStyle w:val="Caption"/>
        <w:spacing w:line="360" w:lineRule="auto"/>
        <w:rPr>
          <w:rFonts w:cs="Times New Roman"/>
          <w:lang w:val="en-US"/>
        </w:rPr>
      </w:pPr>
      <w:bookmarkStart w:id="95" w:name="_Toc47084199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Use – case vào lớp học</w:t>
      </w:r>
      <w:bookmarkEnd w:id="95"/>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 nói chuyện và nhìn thấy webcam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7B78F8">
              <w:rPr>
                <w:lang w:val="en-US"/>
              </w:rPr>
              <w:lastRenderedPageBreak/>
              <w:t>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7B78F8">
            <w:pPr>
              <w:rPr>
                <w:lang w:val="en-US"/>
              </w:rPr>
            </w:pPr>
            <w:r w:rsidRPr="007B78F8">
              <w:rPr>
                <w:lang w:val="en-US"/>
              </w:rPr>
              <w:t>Người dùng tải lên tệp trình chiếu mới để chuẩn bị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6" w:name="_Toc47084202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6</w:t>
      </w:r>
      <w:r w:rsidR="00903370" w:rsidRPr="007B78F8">
        <w:rPr>
          <w:rFonts w:cs="Times New Roman"/>
        </w:rPr>
        <w:fldChar w:fldCharType="end"/>
      </w:r>
      <w:r w:rsidRPr="007B78F8">
        <w:rPr>
          <w:rFonts w:cs="Times New Roman"/>
          <w:lang w:val="en-US"/>
        </w:rPr>
        <w:t xml:space="preserve"> Mô tả use – case vào lớp học</w:t>
      </w:r>
      <w:bookmarkEnd w:id="96"/>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30" type="#_x0000_t75" style="width:370.5pt;height:223.5pt" o:ole="">
            <v:imagedata r:id="rId42" o:title=""/>
          </v:shape>
          <o:OLEObject Type="Embed" ProgID="Visio.Drawing.15" ShapeID="_x0000_i1030" DrawAspect="Content" ObjectID="_1545389786" r:id="rId43"/>
        </w:object>
      </w:r>
    </w:p>
    <w:p w:rsidR="00BE3FAB" w:rsidRPr="007B78F8" w:rsidRDefault="005210A5" w:rsidP="007B78F8">
      <w:pPr>
        <w:pStyle w:val="Caption"/>
        <w:spacing w:line="360" w:lineRule="auto"/>
        <w:rPr>
          <w:rFonts w:cs="Times New Roman"/>
          <w:lang w:val="en-US"/>
        </w:rPr>
      </w:pPr>
      <w:bookmarkStart w:id="97" w:name="_Toc47084200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5</w:t>
      </w:r>
      <w:r w:rsidR="00AB2401" w:rsidRPr="007B78F8">
        <w:rPr>
          <w:rFonts w:cs="Times New Roman"/>
        </w:rPr>
        <w:fldChar w:fldCharType="end"/>
      </w:r>
      <w:r w:rsidRPr="007B78F8">
        <w:rPr>
          <w:rFonts w:cs="Times New Roman"/>
          <w:lang w:val="en-US"/>
        </w:rPr>
        <w:t xml:space="preserve"> Use – case luyện phát âm</w:t>
      </w:r>
      <w:bookmarkEnd w:id="97"/>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8" w:name="_Toc47084203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7</w:t>
      </w:r>
      <w:r w:rsidR="00903370" w:rsidRPr="007B78F8">
        <w:rPr>
          <w:rFonts w:cs="Times New Roman"/>
        </w:rPr>
        <w:fldChar w:fldCharType="end"/>
      </w:r>
      <w:r w:rsidRPr="007B78F8">
        <w:rPr>
          <w:rFonts w:cs="Times New Roman"/>
          <w:lang w:val="en-US"/>
        </w:rPr>
        <w:t xml:space="preserve"> Mô tả use – case luyện phát âm</w:t>
      </w:r>
      <w:bookmarkEnd w:id="98"/>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1" type="#_x0000_t75" style="width:372.75pt;height:198.75pt" o:ole="">
            <v:imagedata r:id="rId44" o:title=""/>
          </v:shape>
          <o:OLEObject Type="Embed" ProgID="Visio.Drawing.15" ShapeID="_x0000_i1031" DrawAspect="Content" ObjectID="_1545389787" r:id="rId45"/>
        </w:object>
      </w:r>
    </w:p>
    <w:p w:rsidR="00BE3FAB" w:rsidRPr="007B78F8" w:rsidRDefault="00331EFC" w:rsidP="007B78F8">
      <w:pPr>
        <w:pStyle w:val="Caption"/>
        <w:spacing w:line="360" w:lineRule="auto"/>
        <w:rPr>
          <w:rFonts w:cs="Times New Roman"/>
          <w:lang w:val="en-US"/>
        </w:rPr>
      </w:pPr>
      <w:bookmarkStart w:id="99" w:name="_Toc47084200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6</w:t>
      </w:r>
      <w:r w:rsidR="00AB2401" w:rsidRPr="007B78F8">
        <w:rPr>
          <w:rFonts w:cs="Times New Roman"/>
        </w:rPr>
        <w:fldChar w:fldCharType="end"/>
      </w:r>
      <w:r w:rsidRPr="007B78F8">
        <w:rPr>
          <w:rFonts w:cs="Times New Roman"/>
          <w:lang w:val="en-US"/>
        </w:rPr>
        <w:t xml:space="preserve"> Use – case quản lý tài khoản</w:t>
      </w:r>
      <w:bookmarkEnd w:id="99"/>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7B78F8">
            <w:pPr>
              <w:rPr>
                <w:lang w:val="en-US"/>
              </w:rPr>
            </w:pPr>
            <w:r w:rsidRPr="007B78F8">
              <w:rPr>
                <w:lang w:val="en-US"/>
              </w:rPr>
              <w:t>Giúp người dùng xem lại những những đánh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100" w:name="_Toc47084203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8</w:t>
      </w:r>
      <w:r w:rsidR="00903370" w:rsidRPr="007B78F8">
        <w:rPr>
          <w:rFonts w:cs="Times New Roman"/>
        </w:rPr>
        <w:fldChar w:fldCharType="end"/>
      </w:r>
      <w:r w:rsidRPr="007B78F8">
        <w:rPr>
          <w:rFonts w:cs="Times New Roman"/>
          <w:lang w:val="en-US"/>
        </w:rPr>
        <w:t xml:space="preserve"> Mô tả use – case quản lý tài khoản</w:t>
      </w:r>
      <w:bookmarkEnd w:id="100"/>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2" type="#_x0000_t75" style="width:402pt;height:335.25pt" o:ole="">
            <v:imagedata r:id="rId46" o:title=""/>
          </v:shape>
          <o:OLEObject Type="Embed" ProgID="Visio.Drawing.15" ShapeID="_x0000_i1032" DrawAspect="Content" ObjectID="_1545389788" r:id="rId47"/>
        </w:object>
      </w:r>
    </w:p>
    <w:p w:rsidR="00217B26" w:rsidRPr="007B78F8" w:rsidRDefault="00E3453B" w:rsidP="007B78F8">
      <w:pPr>
        <w:pStyle w:val="Caption"/>
        <w:spacing w:line="360" w:lineRule="auto"/>
        <w:rPr>
          <w:rFonts w:cs="Times New Roman"/>
          <w:lang w:val="en-US"/>
        </w:rPr>
      </w:pPr>
      <w:bookmarkStart w:id="101" w:name="_Toc47084200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7</w:t>
      </w:r>
      <w:r w:rsidR="00AB2401" w:rsidRPr="007B78F8">
        <w:rPr>
          <w:rFonts w:cs="Times New Roman"/>
        </w:rPr>
        <w:fldChar w:fldCharType="end"/>
      </w:r>
      <w:r w:rsidRPr="007B78F8">
        <w:rPr>
          <w:rFonts w:cs="Times New Roman"/>
          <w:lang w:val="en-US"/>
        </w:rPr>
        <w:t xml:space="preserve"> Use – case quản lý bài viết kinh nghiệm</w:t>
      </w:r>
      <w:bookmarkEnd w:id="101"/>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2" w:name="_Toc47084203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9</w:t>
      </w:r>
      <w:r w:rsidR="00903370" w:rsidRPr="007B78F8">
        <w:rPr>
          <w:rFonts w:cs="Times New Roman"/>
        </w:rPr>
        <w:fldChar w:fldCharType="end"/>
      </w:r>
      <w:r w:rsidRPr="007B78F8">
        <w:rPr>
          <w:rFonts w:cs="Times New Roman"/>
          <w:lang w:val="en-US"/>
        </w:rPr>
        <w:t xml:space="preserve"> Mô tả use – case quản lý bài viết kinh nghiệm</w:t>
      </w:r>
      <w:bookmarkEnd w:id="102"/>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3" type="#_x0000_t75" style="width:354.75pt;height:174pt" o:ole="">
            <v:imagedata r:id="rId48" o:title=""/>
          </v:shape>
          <o:OLEObject Type="Embed" ProgID="Visio.Drawing.15" ShapeID="_x0000_i1033" DrawAspect="Content" ObjectID="_1545389789" r:id="rId49"/>
        </w:object>
      </w:r>
    </w:p>
    <w:p w:rsidR="00191CC2" w:rsidRPr="007B78F8" w:rsidRDefault="006C076B" w:rsidP="007B78F8">
      <w:pPr>
        <w:pStyle w:val="Caption"/>
        <w:spacing w:line="360" w:lineRule="auto"/>
        <w:rPr>
          <w:rFonts w:cs="Times New Roman"/>
          <w:lang w:val="en-US"/>
        </w:rPr>
      </w:pPr>
      <w:bookmarkStart w:id="103" w:name="_Toc47084200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8</w:t>
      </w:r>
      <w:r w:rsidR="00AB2401" w:rsidRPr="007B78F8">
        <w:rPr>
          <w:rFonts w:cs="Times New Roman"/>
        </w:rPr>
        <w:fldChar w:fldCharType="end"/>
      </w:r>
      <w:r w:rsidRPr="007B78F8">
        <w:rPr>
          <w:rFonts w:cs="Times New Roman"/>
          <w:lang w:val="en-US"/>
        </w:rPr>
        <w:t xml:space="preserve"> Use – case quản lý thông tin đánh giá học viên</w:t>
      </w:r>
      <w:bookmarkEnd w:id="103"/>
    </w:p>
    <w:p w:rsidR="00191CC2" w:rsidRPr="007B78F8" w:rsidRDefault="00191CC2"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lastRenderedPageBreak/>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8F1146" w:rsidP="007B78F8">
            <w:pPr>
              <w:rPr>
                <w:lang w:val="en-US"/>
              </w:rPr>
            </w:pPr>
            <w:r w:rsidRPr="007B78F8">
              <w:rPr>
                <w:lang w:val="en-US"/>
              </w:rPr>
              <w:t>1</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8F1146" w:rsidP="007B78F8">
            <w:pPr>
              <w:rPr>
                <w:lang w:val="en-US"/>
              </w:rPr>
            </w:pPr>
            <w:r w:rsidRPr="007B78F8">
              <w:rPr>
                <w:lang w:val="en-US"/>
              </w:rPr>
              <w:t>2</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 chọn xem chi tiết một đánh giá nào đó.</w:t>
            </w:r>
          </w:p>
        </w:tc>
      </w:tr>
    </w:tbl>
    <w:p w:rsidR="00191CC2" w:rsidRPr="007B78F8" w:rsidRDefault="00C340A3" w:rsidP="007B78F8">
      <w:pPr>
        <w:pStyle w:val="Caption"/>
        <w:spacing w:line="360" w:lineRule="auto"/>
        <w:rPr>
          <w:rFonts w:cs="Times New Roman"/>
          <w:lang w:val="en-US"/>
        </w:rPr>
      </w:pPr>
      <w:bookmarkStart w:id="104" w:name="_Toc47084203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0</w:t>
      </w:r>
      <w:r w:rsidR="00903370" w:rsidRPr="007B78F8">
        <w:rPr>
          <w:rFonts w:cs="Times New Roman"/>
        </w:rPr>
        <w:fldChar w:fldCharType="end"/>
      </w:r>
      <w:r w:rsidRPr="007B78F8">
        <w:rPr>
          <w:rFonts w:cs="Times New Roman"/>
          <w:lang w:val="en-US"/>
        </w:rPr>
        <w:t xml:space="preserve"> Mô tả use – case quản lý thông tin đánh giá học viên</w:t>
      </w:r>
      <w:bookmarkEnd w:id="104"/>
    </w:p>
    <w:p w:rsidR="00511CE8" w:rsidRPr="007B78F8" w:rsidRDefault="00511CE8" w:rsidP="007B78F8">
      <w:pPr>
        <w:pStyle w:val="Heading4"/>
        <w:rPr>
          <w:rFonts w:cs="Times New Roman"/>
          <w:lang w:val="en-US"/>
        </w:rPr>
      </w:pPr>
      <w:r w:rsidRPr="007B78F8">
        <w:rPr>
          <w:rFonts w:cs="Times New Roman"/>
          <w:lang w:val="en-US"/>
        </w:rPr>
        <w:t>Quản lý học liệu</w:t>
      </w:r>
    </w:p>
    <w:p w:rsidR="00511CE8" w:rsidRPr="007B78F8" w:rsidRDefault="00511CE8" w:rsidP="007B78F8">
      <w:pPr>
        <w:pStyle w:val="Heading4"/>
        <w:rPr>
          <w:rFonts w:cs="Times New Roman"/>
          <w:lang w:val="en-US"/>
        </w:rPr>
      </w:pPr>
      <w:r w:rsidRPr="007B78F8">
        <w:rPr>
          <w:rFonts w:cs="Times New Roman"/>
          <w:lang w:val="en-US"/>
        </w:rPr>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4" type="#_x0000_t75" style="width:338.25pt;height:195pt" o:ole="">
            <v:imagedata r:id="rId50" o:title=""/>
          </v:shape>
          <o:OLEObject Type="Embed" ProgID="Visio.Drawing.15" ShapeID="_x0000_i1034" DrawAspect="Content" ObjectID="_1545389790" r:id="rId51"/>
        </w:object>
      </w:r>
    </w:p>
    <w:p w:rsidR="00217B26" w:rsidRPr="007B78F8" w:rsidRDefault="007E495C" w:rsidP="007B78F8">
      <w:pPr>
        <w:pStyle w:val="Caption"/>
        <w:spacing w:line="360" w:lineRule="auto"/>
        <w:rPr>
          <w:rFonts w:cs="Times New Roman"/>
          <w:lang w:val="en-US"/>
        </w:rPr>
      </w:pPr>
      <w:bookmarkStart w:id="105" w:name="_Toc47084200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9</w:t>
      </w:r>
      <w:r w:rsidR="00AB2401" w:rsidRPr="007B78F8">
        <w:rPr>
          <w:rFonts w:cs="Times New Roman"/>
        </w:rPr>
        <w:fldChar w:fldCharType="end"/>
      </w:r>
      <w:r w:rsidRPr="007B78F8">
        <w:rPr>
          <w:rFonts w:cs="Times New Roman"/>
          <w:lang w:val="en-US"/>
        </w:rPr>
        <w:t xml:space="preserve"> Use – case kiểm duyệt thông tin</w:t>
      </w:r>
      <w:bookmarkEnd w:id="105"/>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lastRenderedPageBreak/>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6" w:name="_Toc47084203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1</w:t>
      </w:r>
      <w:r w:rsidR="00903370" w:rsidRPr="007B78F8">
        <w:rPr>
          <w:rFonts w:cs="Times New Roman"/>
        </w:rPr>
        <w:fldChar w:fldCharType="end"/>
      </w:r>
      <w:r w:rsidRPr="007B78F8">
        <w:rPr>
          <w:rFonts w:cs="Times New Roman"/>
          <w:lang w:val="en-US"/>
        </w:rPr>
        <w:t xml:space="preserve"> Mô tả use – case kiểm duyệt thông tin</w:t>
      </w:r>
      <w:bookmarkEnd w:id="106"/>
    </w:p>
    <w:p w:rsidR="00511CE8" w:rsidRPr="007B78F8" w:rsidRDefault="00511CE8" w:rsidP="007B78F8">
      <w:pPr>
        <w:pStyle w:val="Heading4"/>
        <w:rPr>
          <w:rFonts w:cs="Times New Roman"/>
          <w:lang w:val="en-US"/>
        </w:rPr>
      </w:pPr>
      <w:r w:rsidRPr="007B78F8">
        <w:rPr>
          <w:rFonts w:cs="Times New Roman"/>
          <w:lang w:val="en-US"/>
        </w:rPr>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5" type="#_x0000_t75" style="width:417pt;height:234pt" o:ole="">
            <v:imagedata r:id="rId52" o:title=""/>
          </v:shape>
          <o:OLEObject Type="Embed" ProgID="Visio.Drawing.15" ShapeID="_x0000_i1035" DrawAspect="Content" ObjectID="_1545389791" r:id="rId53"/>
        </w:object>
      </w:r>
    </w:p>
    <w:p w:rsidR="00501CBF" w:rsidRPr="007B78F8" w:rsidRDefault="009234F8" w:rsidP="007B78F8">
      <w:pPr>
        <w:pStyle w:val="Caption"/>
        <w:spacing w:line="360" w:lineRule="auto"/>
        <w:rPr>
          <w:rFonts w:cs="Times New Roman"/>
          <w:lang w:val="en-US"/>
        </w:rPr>
      </w:pPr>
      <w:bookmarkStart w:id="107" w:name="_Toc47084200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0</w:t>
      </w:r>
      <w:r w:rsidR="00AB2401" w:rsidRPr="007B78F8">
        <w:rPr>
          <w:rFonts w:cs="Times New Roman"/>
        </w:rPr>
        <w:fldChar w:fldCharType="end"/>
      </w:r>
      <w:r w:rsidRPr="007B78F8">
        <w:rPr>
          <w:rFonts w:cs="Times New Roman"/>
          <w:lang w:val="en-US"/>
        </w:rPr>
        <w:t xml:space="preserve"> Use – case quản lý phân quyền</w:t>
      </w:r>
      <w:bookmarkEnd w:id="107"/>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08" w:name="_Toc47084203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2</w:t>
      </w:r>
      <w:r w:rsidR="00903370" w:rsidRPr="007B78F8">
        <w:rPr>
          <w:rFonts w:cs="Times New Roman"/>
        </w:rPr>
        <w:fldChar w:fldCharType="end"/>
      </w:r>
      <w:r w:rsidRPr="007B78F8">
        <w:rPr>
          <w:rFonts w:cs="Times New Roman"/>
          <w:lang w:val="en-US"/>
        </w:rPr>
        <w:t xml:space="preserve"> Mô tả use – case quản lý phân quyền</w:t>
      </w:r>
      <w:bookmarkEnd w:id="108"/>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6" type="#_x0000_t75" style="width:366pt;height:258.75pt" o:ole="">
            <v:imagedata r:id="rId54" o:title=""/>
          </v:shape>
          <o:OLEObject Type="Embed" ProgID="Visio.Drawing.15" ShapeID="_x0000_i1036" DrawAspect="Content" ObjectID="_1545389792" r:id="rId55"/>
        </w:object>
      </w:r>
    </w:p>
    <w:p w:rsidR="001E07B1" w:rsidRPr="007B78F8" w:rsidRDefault="00ED5F63" w:rsidP="007B78F8">
      <w:pPr>
        <w:pStyle w:val="Caption"/>
        <w:spacing w:line="360" w:lineRule="auto"/>
        <w:rPr>
          <w:rFonts w:cs="Times New Roman"/>
          <w:lang w:val="en-US"/>
        </w:rPr>
      </w:pPr>
      <w:bookmarkStart w:id="109" w:name="_Toc47084200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1</w:t>
      </w:r>
      <w:r w:rsidR="00AB2401" w:rsidRPr="007B78F8">
        <w:rPr>
          <w:rFonts w:cs="Times New Roman"/>
        </w:rPr>
        <w:fldChar w:fldCharType="end"/>
      </w:r>
      <w:r w:rsidRPr="007B78F8">
        <w:rPr>
          <w:rFonts w:cs="Times New Roman"/>
          <w:lang w:val="en-US"/>
        </w:rPr>
        <w:t xml:space="preserve"> Use – case đăng nhập</w:t>
      </w:r>
      <w:bookmarkEnd w:id="109"/>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0" w:name="_Toc47084203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3</w:t>
      </w:r>
      <w:r w:rsidR="00903370" w:rsidRPr="007B78F8">
        <w:rPr>
          <w:rFonts w:cs="Times New Roman"/>
        </w:rPr>
        <w:fldChar w:fldCharType="end"/>
      </w:r>
      <w:r w:rsidRPr="007B78F8">
        <w:rPr>
          <w:rFonts w:cs="Times New Roman"/>
          <w:lang w:val="en-US"/>
        </w:rPr>
        <w:t xml:space="preserve"> Mô tả use – case đăng nhập</w:t>
      </w:r>
      <w:bookmarkEnd w:id="110"/>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7" type="#_x0000_t75" style="width:365.25pt;height:124.5pt" o:ole="">
            <v:imagedata r:id="rId56" o:title=""/>
          </v:shape>
          <o:OLEObject Type="Embed" ProgID="Visio.Drawing.15" ShapeID="_x0000_i1037" DrawAspect="Content" ObjectID="_1545389793" r:id="rId57"/>
        </w:object>
      </w:r>
    </w:p>
    <w:p w:rsidR="00BE3FAB" w:rsidRPr="007B78F8" w:rsidRDefault="005E654C" w:rsidP="007B78F8">
      <w:pPr>
        <w:pStyle w:val="Caption"/>
        <w:spacing w:line="360" w:lineRule="auto"/>
        <w:rPr>
          <w:rFonts w:cs="Times New Roman"/>
          <w:lang w:val="en-US"/>
        </w:rPr>
      </w:pPr>
      <w:bookmarkStart w:id="111" w:name="_Toc47084200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2</w:t>
      </w:r>
      <w:r w:rsidR="00AB2401" w:rsidRPr="007B78F8">
        <w:rPr>
          <w:rFonts w:cs="Times New Roman"/>
        </w:rPr>
        <w:fldChar w:fldCharType="end"/>
      </w:r>
      <w:r w:rsidRPr="007B78F8">
        <w:rPr>
          <w:rFonts w:cs="Times New Roman"/>
          <w:lang w:val="en-US"/>
        </w:rPr>
        <w:t xml:space="preserve"> Use – case đăng ký tài khoản</w:t>
      </w:r>
      <w:bookmarkEnd w:id="111"/>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2" w:name="_Toc47084203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4</w:t>
      </w:r>
      <w:r w:rsidR="00903370" w:rsidRPr="007B78F8">
        <w:rPr>
          <w:rFonts w:cs="Times New Roman"/>
        </w:rPr>
        <w:fldChar w:fldCharType="end"/>
      </w:r>
      <w:r w:rsidRPr="007B78F8">
        <w:rPr>
          <w:rFonts w:cs="Times New Roman"/>
          <w:lang w:val="en-US"/>
        </w:rPr>
        <w:t xml:space="preserve"> Mô tả use – case đăng ký tài khoản</w:t>
      </w:r>
      <w:bookmarkEnd w:id="112"/>
    </w:p>
    <w:p w:rsidR="00D931EE" w:rsidRPr="007B78F8" w:rsidRDefault="00D931EE" w:rsidP="007B78F8">
      <w:pPr>
        <w:pStyle w:val="Heading2"/>
        <w:rPr>
          <w:rFonts w:cs="Times New Roman"/>
          <w:lang w:val="en-US"/>
        </w:rPr>
      </w:pPr>
      <w:bookmarkStart w:id="113" w:name="_Toc470847739"/>
      <w:r w:rsidRPr="007B78F8">
        <w:rPr>
          <w:rFonts w:cs="Times New Roman"/>
          <w:lang w:val="en-US"/>
        </w:rPr>
        <w:lastRenderedPageBreak/>
        <w:t>Sơ đồ lớp</w:t>
      </w:r>
      <w:bookmarkEnd w:id="113"/>
    </w:p>
    <w:p w:rsidR="009B0F56" w:rsidRPr="007B78F8" w:rsidRDefault="009B0F56" w:rsidP="007B78F8">
      <w:pPr>
        <w:keepNext/>
        <w:jc w:val="center"/>
        <w:rPr>
          <w:rFonts w:cs="Times New Roman"/>
        </w:rPr>
      </w:pPr>
      <w:r w:rsidRPr="007B78F8">
        <w:rPr>
          <w:rFonts w:cs="Times New Roman"/>
        </w:rPr>
        <w:object w:dxaOrig="16471" w:dyaOrig="16965">
          <v:shape id="_x0000_i1038" type="#_x0000_t75" style="width:438.75pt;height:452.25pt" o:ole="">
            <v:imagedata r:id="rId58" o:title=""/>
          </v:shape>
          <o:OLEObject Type="Embed" ProgID="Visio.Drawing.15" ShapeID="_x0000_i1038" DrawAspect="Content" ObjectID="_1545389794" r:id="rId59"/>
        </w:object>
      </w:r>
    </w:p>
    <w:p w:rsidR="00D931EE" w:rsidRPr="007B78F8" w:rsidRDefault="009B0F56" w:rsidP="007B78F8">
      <w:pPr>
        <w:pStyle w:val="Caption"/>
        <w:spacing w:line="360" w:lineRule="auto"/>
        <w:rPr>
          <w:rFonts w:cs="Times New Roman"/>
          <w:lang w:val="en-US"/>
        </w:rPr>
      </w:pPr>
      <w:bookmarkStart w:id="114" w:name="_Toc47084200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3</w:t>
      </w:r>
      <w:r w:rsidR="00AB2401" w:rsidRPr="007B78F8">
        <w:rPr>
          <w:rFonts w:cs="Times New Roman"/>
        </w:rPr>
        <w:fldChar w:fldCharType="end"/>
      </w:r>
      <w:r w:rsidRPr="007B78F8">
        <w:rPr>
          <w:rFonts w:cs="Times New Roman"/>
          <w:lang w:val="en-US"/>
        </w:rPr>
        <w:t xml:space="preserve"> Sơ đồ lớp (mức phân tích)</w:t>
      </w:r>
      <w:bookmarkEnd w:id="114"/>
    </w:p>
    <w:p w:rsidR="00691628" w:rsidRPr="007B78F8" w:rsidRDefault="005A12CC" w:rsidP="007B78F8">
      <w:pPr>
        <w:pStyle w:val="Heading2"/>
        <w:rPr>
          <w:rFonts w:cs="Times New Roman"/>
          <w:lang w:val="en-US"/>
        </w:rPr>
      </w:pPr>
      <w:bookmarkStart w:id="115" w:name="_Toc470847740"/>
      <w:r w:rsidRPr="007B78F8">
        <w:rPr>
          <w:rFonts w:cs="Times New Roman"/>
          <w:lang w:val="en-US"/>
        </w:rPr>
        <w:t>Sơ đồ tuần tự</w:t>
      </w:r>
      <w:bookmarkEnd w:id="115"/>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39" type="#_x0000_t75" style="width:425.25pt;height:347.25pt" o:ole="">
            <v:imagedata r:id="rId60" o:title=""/>
          </v:shape>
          <o:OLEObject Type="Embed" ProgID="Visio.Drawing.15" ShapeID="_x0000_i1039" DrawAspect="Content" ObjectID="_1545389795" r:id="rId61"/>
        </w:object>
      </w:r>
    </w:p>
    <w:p w:rsidR="000463BD" w:rsidRPr="007B78F8" w:rsidRDefault="00A4340C" w:rsidP="007B78F8">
      <w:pPr>
        <w:pStyle w:val="Caption"/>
        <w:spacing w:line="360" w:lineRule="auto"/>
        <w:rPr>
          <w:rFonts w:cs="Times New Roman"/>
          <w:lang w:val="en-US"/>
        </w:rPr>
      </w:pPr>
      <w:bookmarkStart w:id="116" w:name="_Toc47084200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4</w:t>
      </w:r>
      <w:r w:rsidR="00AB2401" w:rsidRPr="007B78F8">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6"/>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7B78F8">
            <w:pPr>
              <w:rPr>
                <w:lang w:val="en-US"/>
              </w:rPr>
            </w:pPr>
            <w:r w:rsidRPr="007B78F8">
              <w:rPr>
                <w:lang w:val="en-US"/>
              </w:rPr>
              <w:t>Đối tượng sử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7" w:name="_Toc47084203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5</w:t>
      </w:r>
      <w:r w:rsidR="00903370" w:rsidRPr="007B78F8">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7"/>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0" type="#_x0000_t75" style="width:425.25pt;height:398.25pt" o:ole="">
            <v:imagedata r:id="rId62" o:title=""/>
          </v:shape>
          <o:OLEObject Type="Embed" ProgID="Visio.Drawing.15" ShapeID="_x0000_i1040" DrawAspect="Content" ObjectID="_1545389796" r:id="rId63"/>
        </w:object>
      </w:r>
    </w:p>
    <w:p w:rsidR="000463BD" w:rsidRPr="007B78F8" w:rsidRDefault="009D3CE8" w:rsidP="007B78F8">
      <w:pPr>
        <w:pStyle w:val="Caption"/>
        <w:spacing w:line="360" w:lineRule="auto"/>
        <w:rPr>
          <w:rFonts w:cs="Times New Roman"/>
          <w:lang w:val="en-US"/>
        </w:rPr>
      </w:pPr>
      <w:bookmarkStart w:id="118" w:name="_Toc47084201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5</w:t>
      </w:r>
      <w:r w:rsidR="00AB2401" w:rsidRPr="007B78F8">
        <w:rPr>
          <w:rFonts w:cs="Times New Roman"/>
        </w:rPr>
        <w:fldChar w:fldCharType="end"/>
      </w:r>
      <w:r w:rsidRPr="007B78F8">
        <w:rPr>
          <w:rFonts w:cs="Times New Roman"/>
          <w:lang w:val="en-US"/>
        </w:rPr>
        <w:t xml:space="preserve"> Sơ đồ tuần tự luyện phát âm</w:t>
      </w:r>
      <w:bookmarkEnd w:id="118"/>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584287" w:rsidP="007B78F8">
            <w:pPr>
              <w:rPr>
                <w:lang w:val="en-US"/>
              </w:rPr>
            </w:pPr>
            <w:r w:rsidRPr="007B78F8">
              <w:rPr>
                <w:lang w:val="en-US"/>
              </w:rPr>
              <w:t>Đối tượng sử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19" w:name="_Toc47084203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6</w:t>
      </w:r>
      <w:r w:rsidR="00903370" w:rsidRPr="007B78F8">
        <w:rPr>
          <w:rFonts w:cs="Times New Roman"/>
        </w:rPr>
        <w:fldChar w:fldCharType="end"/>
      </w:r>
      <w:r w:rsidRPr="007B78F8">
        <w:rPr>
          <w:rFonts w:cs="Times New Roman"/>
          <w:lang w:val="en-US"/>
        </w:rPr>
        <w:t xml:space="preserve"> Mô tả sơ đồ tuần tự luyện phát âm</w:t>
      </w:r>
      <w:bookmarkEnd w:id="119"/>
    </w:p>
    <w:p w:rsidR="00691628" w:rsidRPr="007B78F8" w:rsidRDefault="00691628" w:rsidP="007B78F8">
      <w:pPr>
        <w:pStyle w:val="Heading2"/>
        <w:rPr>
          <w:rFonts w:cs="Times New Roman"/>
          <w:lang w:val="en-US"/>
        </w:rPr>
      </w:pPr>
      <w:bookmarkStart w:id="120" w:name="_Toc470847741"/>
      <w:r w:rsidRPr="007B78F8">
        <w:rPr>
          <w:rFonts w:cs="Times New Roman"/>
          <w:lang w:val="en-US"/>
        </w:rPr>
        <w:lastRenderedPageBreak/>
        <w:t>Thiết kế dữ liệu</w:t>
      </w:r>
      <w:bookmarkEnd w:id="120"/>
    </w:p>
    <w:p w:rsidR="00691628" w:rsidRPr="007B78F8" w:rsidRDefault="00F33035" w:rsidP="007B78F8">
      <w:pPr>
        <w:pStyle w:val="Heading3"/>
        <w:rPr>
          <w:rFonts w:cs="Times New Roman"/>
          <w:lang w:val="en-US"/>
        </w:rPr>
      </w:pPr>
      <w:bookmarkStart w:id="121" w:name="_Toc470847742"/>
      <w:r w:rsidRPr="007B78F8">
        <w:rPr>
          <w:rFonts w:cs="Times New Roman"/>
          <w:lang w:val="en-US"/>
        </w:rPr>
        <w:t>Sơ đồ logic</w:t>
      </w:r>
      <w:bookmarkEnd w:id="121"/>
    </w:p>
    <w:p w:rsidR="009B0F56" w:rsidRPr="007B78F8" w:rsidRDefault="00F33035" w:rsidP="007B78F8">
      <w:pPr>
        <w:keepNext/>
        <w:jc w:val="center"/>
        <w:rPr>
          <w:rFonts w:cs="Times New Roman"/>
        </w:rPr>
      </w:pPr>
      <w:r w:rsidRPr="007B78F8">
        <w:rPr>
          <w:rFonts w:cs="Times New Roman"/>
        </w:rPr>
        <w:object w:dxaOrig="9316" w:dyaOrig="4170">
          <v:shape id="_x0000_i1041" type="#_x0000_t75" style="width:439.5pt;height:195.75pt" o:ole="">
            <v:imagedata r:id="rId64" o:title=""/>
          </v:shape>
          <o:OLEObject Type="Embed" ProgID="Visio.Drawing.15" ShapeID="_x0000_i1041" DrawAspect="Content" ObjectID="_1545389797" r:id="rId65"/>
        </w:object>
      </w:r>
    </w:p>
    <w:p w:rsidR="00F33035" w:rsidRPr="007B78F8" w:rsidRDefault="009B0F56" w:rsidP="007B78F8">
      <w:pPr>
        <w:pStyle w:val="Caption"/>
        <w:spacing w:line="360" w:lineRule="auto"/>
        <w:rPr>
          <w:rFonts w:cs="Times New Roman"/>
          <w:lang w:val="en-US"/>
        </w:rPr>
      </w:pPr>
      <w:bookmarkStart w:id="122" w:name="_Toc47084201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6</w:t>
      </w:r>
      <w:r w:rsidR="00AB2401" w:rsidRPr="007B78F8">
        <w:rPr>
          <w:rFonts w:cs="Times New Roman"/>
        </w:rPr>
        <w:fldChar w:fldCharType="end"/>
      </w:r>
      <w:r w:rsidRPr="007B78F8">
        <w:rPr>
          <w:rFonts w:cs="Times New Roman"/>
          <w:lang w:val="en-US"/>
        </w:rPr>
        <w:t xml:space="preserve"> Sơ đồ logic</w:t>
      </w:r>
      <w:bookmarkEnd w:id="122"/>
    </w:p>
    <w:p w:rsidR="00F33035" w:rsidRPr="007B78F8" w:rsidRDefault="00F33035" w:rsidP="007B78F8">
      <w:pPr>
        <w:pStyle w:val="Heading3"/>
        <w:rPr>
          <w:rFonts w:cs="Times New Roman"/>
          <w:lang w:val="en-US"/>
        </w:rPr>
      </w:pPr>
      <w:bookmarkStart w:id="123" w:name="_Toc470847743"/>
      <w:r w:rsidRPr="007B78F8">
        <w:rPr>
          <w:rFonts w:cs="Times New Roman"/>
          <w:lang w:val="en-US"/>
        </w:rPr>
        <w:lastRenderedPageBreak/>
        <w:t>Sơ đồ vật lý</w:t>
      </w:r>
      <w:bookmarkEnd w:id="123"/>
    </w:p>
    <w:p w:rsidR="006669CA" w:rsidRPr="007B78F8" w:rsidRDefault="007B2263" w:rsidP="007B78F8">
      <w:pPr>
        <w:keepNext/>
        <w:jc w:val="center"/>
        <w:rPr>
          <w:rFonts w:cs="Times New Roman"/>
        </w:rPr>
      </w:pPr>
      <w:r w:rsidRPr="007B78F8">
        <w:rPr>
          <w:rFonts w:cs="Times New Roman"/>
        </w:rPr>
        <w:object w:dxaOrig="11356" w:dyaOrig="17551">
          <v:shape id="_x0000_i1042" type="#_x0000_t75" style="width:387pt;height:598.5pt" o:ole="">
            <v:imagedata r:id="rId66" o:title=""/>
          </v:shape>
          <o:OLEObject Type="Embed" ProgID="Visio.Drawing.15" ShapeID="_x0000_i1042" DrawAspect="Content" ObjectID="_1545389798" r:id="rId67"/>
        </w:object>
      </w:r>
    </w:p>
    <w:p w:rsidR="00B45098" w:rsidRPr="007B78F8" w:rsidRDefault="006669CA" w:rsidP="007B78F8">
      <w:pPr>
        <w:pStyle w:val="Caption"/>
        <w:spacing w:line="360" w:lineRule="auto"/>
        <w:rPr>
          <w:rFonts w:cs="Times New Roman"/>
          <w:lang w:val="en-US"/>
        </w:rPr>
      </w:pPr>
      <w:bookmarkStart w:id="124" w:name="_Toc47084201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7</w:t>
      </w:r>
      <w:r w:rsidR="00AB2401" w:rsidRPr="007B78F8">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4"/>
    </w:p>
    <w:p w:rsidR="00F33035" w:rsidRPr="007B78F8" w:rsidRDefault="00F33035" w:rsidP="007B78F8">
      <w:pPr>
        <w:pStyle w:val="Heading3"/>
        <w:rPr>
          <w:rFonts w:cs="Times New Roman"/>
          <w:lang w:val="en-US"/>
        </w:rPr>
      </w:pPr>
      <w:bookmarkStart w:id="125" w:name="_Toc470847744"/>
      <w:r w:rsidRPr="007B78F8">
        <w:rPr>
          <w:rFonts w:cs="Times New Roman"/>
          <w:lang w:val="en-US"/>
        </w:rPr>
        <w:lastRenderedPageBreak/>
        <w:t>Mô tả chi tiết</w:t>
      </w:r>
      <w:bookmarkEnd w:id="125"/>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6" w:name="_Toc47084204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7</w:t>
      </w:r>
      <w:r w:rsidR="00903370" w:rsidRPr="007B78F8">
        <w:rPr>
          <w:rFonts w:cs="Times New Roman"/>
        </w:rPr>
        <w:fldChar w:fldCharType="end"/>
      </w:r>
      <w:r w:rsidRPr="007B78F8">
        <w:rPr>
          <w:rFonts w:cs="Times New Roman"/>
          <w:lang w:val="en-US"/>
        </w:rPr>
        <w:t xml:space="preserve"> Danh sách các bảng dữ liệu</w:t>
      </w:r>
      <w:bookmarkEnd w:id="126"/>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354BF9" w:rsidRPr="007B78F8" w:rsidRDefault="00354BF9" w:rsidP="007B78F8">
      <w:pPr>
        <w:rPr>
          <w:rFonts w:cs="Times New Roman"/>
          <w:lang w:val="en-US"/>
        </w:rPr>
      </w:pP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ên chủ đề luyện phát </w:t>
            </w:r>
            <w:r w:rsidRPr="007B78F8">
              <w:rPr>
                <w:lang w:val="en-US"/>
              </w:rPr>
              <w:lastRenderedPageBreak/>
              <w:t>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7" w:name="_Toc47084204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8</w:t>
      </w:r>
      <w:r w:rsidR="00903370" w:rsidRPr="007B78F8">
        <w:rPr>
          <w:rFonts w:cs="Times New Roman"/>
        </w:rPr>
        <w:fldChar w:fldCharType="end"/>
      </w:r>
      <w:r w:rsidRPr="007B78F8">
        <w:rPr>
          <w:rFonts w:cs="Times New Roman"/>
          <w:lang w:val="en-US"/>
        </w:rPr>
        <w:t xml:space="preserve"> Các thuộc tính của bảng Topics</w:t>
      </w:r>
      <w:bookmarkEnd w:id="127"/>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28" w:name="_Toc47084204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9</w:t>
      </w:r>
      <w:r w:rsidR="00903370" w:rsidRPr="007B78F8">
        <w:rPr>
          <w:rFonts w:cs="Times New Roman"/>
        </w:rPr>
        <w:fldChar w:fldCharType="end"/>
      </w:r>
      <w:r w:rsidRPr="007B78F8">
        <w:rPr>
          <w:rFonts w:cs="Times New Roman"/>
          <w:lang w:val="en-US"/>
        </w:rPr>
        <w:t xml:space="preserve"> Các thuộc tính của bảng Levels</w:t>
      </w:r>
      <w:bookmarkEnd w:id="128"/>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29" w:name="_Toc47084204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0</w:t>
      </w:r>
      <w:r w:rsidR="00903370" w:rsidRPr="007B78F8">
        <w:rPr>
          <w:rFonts w:cs="Times New Roman"/>
        </w:rPr>
        <w:fldChar w:fldCharType="end"/>
      </w:r>
      <w:r w:rsidRPr="007B78F8">
        <w:rPr>
          <w:rFonts w:cs="Times New Roman"/>
          <w:lang w:val="en-US"/>
        </w:rPr>
        <w:t xml:space="preserve"> Các thuộc tính của bảng UserScores</w:t>
      </w:r>
      <w:bookmarkEnd w:id="129"/>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Khóa chính tự động </w:t>
            </w:r>
            <w:r w:rsidRPr="007B78F8">
              <w:rPr>
                <w:lang w:val="en-US"/>
              </w:rPr>
              <w:lastRenderedPageBreak/>
              <w:t>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0" w:name="_Toc47084204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1</w:t>
      </w:r>
      <w:r w:rsidR="00903370" w:rsidRPr="007B78F8">
        <w:rPr>
          <w:rFonts w:cs="Times New Roman"/>
        </w:rPr>
        <w:fldChar w:fldCharType="end"/>
      </w:r>
      <w:r w:rsidRPr="007B78F8">
        <w:rPr>
          <w:rFonts w:cs="Times New Roman"/>
          <w:lang w:val="en-US"/>
        </w:rPr>
        <w:t xml:space="preserve"> Các thuộc tính của bảng UserScoreDetails</w:t>
      </w:r>
      <w:bookmarkEnd w:id="130"/>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1" w:name="_Toc47084204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2</w:t>
      </w:r>
      <w:r w:rsidR="00903370" w:rsidRPr="007B78F8">
        <w:rPr>
          <w:rFonts w:cs="Times New Roman"/>
        </w:rPr>
        <w:fldChar w:fldCharType="end"/>
      </w:r>
      <w:r w:rsidRPr="007B78F8">
        <w:rPr>
          <w:rFonts w:cs="Times New Roman"/>
          <w:lang w:val="en-US"/>
        </w:rPr>
        <w:t xml:space="preserve"> Các thuộc tính của bảng Classes</w:t>
      </w:r>
      <w:bookmarkEnd w:id="131"/>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2" w:name="_Toc47084204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3</w:t>
      </w:r>
      <w:r w:rsidR="00903370" w:rsidRPr="007B78F8">
        <w:rPr>
          <w:rFonts w:cs="Times New Roman"/>
        </w:rPr>
        <w:fldChar w:fldCharType="end"/>
      </w:r>
      <w:r w:rsidRPr="007B78F8">
        <w:rPr>
          <w:rFonts w:cs="Times New Roman"/>
          <w:lang w:val="en-US"/>
        </w:rPr>
        <w:t xml:space="preserve"> Các thuộc tính của bảng Users</w:t>
      </w:r>
      <w:bookmarkEnd w:id="132"/>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3" w:name="_Toc47084204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4</w:t>
      </w:r>
      <w:r w:rsidR="00903370" w:rsidRPr="007B78F8">
        <w:rPr>
          <w:rFonts w:cs="Times New Roman"/>
        </w:rPr>
        <w:fldChar w:fldCharType="end"/>
      </w:r>
      <w:r w:rsidRPr="007B78F8">
        <w:rPr>
          <w:rFonts w:cs="Times New Roman"/>
          <w:lang w:val="en-US"/>
        </w:rPr>
        <w:t xml:space="preserve"> Các thuộc tính của bảng UserGroups</w:t>
      </w:r>
      <w:bookmarkEnd w:id="133"/>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57341F">
        <w:tc>
          <w:tcPr>
            <w:tcW w:w="679" w:type="dxa"/>
          </w:tcPr>
          <w:p w:rsidR="009B2A90" w:rsidRPr="007B78F8" w:rsidRDefault="009B2A90" w:rsidP="007B78F8">
            <w:pPr>
              <w:rPr>
                <w:lang w:val="en-US"/>
              </w:rPr>
            </w:pPr>
            <w:r w:rsidRPr="007B78F8">
              <w:rPr>
                <w:lang w:val="en-US"/>
              </w:rPr>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4" w:name="_Toc47084204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5</w:t>
      </w:r>
      <w:r w:rsidR="00903370" w:rsidRPr="007B78F8">
        <w:rPr>
          <w:rFonts w:cs="Times New Roman"/>
        </w:rPr>
        <w:fldChar w:fldCharType="end"/>
      </w:r>
      <w:r w:rsidRPr="007B78F8">
        <w:rPr>
          <w:rFonts w:cs="Times New Roman"/>
          <w:lang w:val="en-US"/>
        </w:rPr>
        <w:t xml:space="preserve"> Các thuộc tính của bảng Posts</w:t>
      </w:r>
      <w:bookmarkEnd w:id="134"/>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5" w:name="_Toc47084204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6</w:t>
      </w:r>
      <w:r w:rsidR="00903370" w:rsidRPr="007B78F8">
        <w:rPr>
          <w:rFonts w:cs="Times New Roman"/>
        </w:rPr>
        <w:fldChar w:fldCharType="end"/>
      </w:r>
      <w:r w:rsidRPr="007B78F8">
        <w:rPr>
          <w:rFonts w:cs="Times New Roman"/>
          <w:lang w:val="en-US"/>
        </w:rPr>
        <w:t xml:space="preserve"> Các thuộc tính của bảng Courseware</w:t>
      </w:r>
      <w:bookmarkEnd w:id="135"/>
    </w:p>
    <w:p w:rsidR="006D2F68" w:rsidRPr="007B78F8" w:rsidRDefault="006D2F68" w:rsidP="007B78F8">
      <w:pPr>
        <w:rPr>
          <w:rFonts w:cs="Times New Roman"/>
          <w:lang w:val="en-US"/>
        </w:rPr>
      </w:pPr>
      <w:r w:rsidRPr="007B78F8">
        <w:rPr>
          <w:rFonts w:cs="Times New Roman"/>
          <w:lang w:val="en-US"/>
        </w:rPr>
        <w:lastRenderedPageBreak/>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6" w:name="_Toc47084205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7</w:t>
      </w:r>
      <w:r w:rsidR="00903370" w:rsidRPr="007B78F8">
        <w:rPr>
          <w:rFonts w:cs="Times New Roman"/>
        </w:rPr>
        <w:fldChar w:fldCharType="end"/>
      </w:r>
      <w:r w:rsidRPr="007B78F8">
        <w:rPr>
          <w:rFonts w:cs="Times New Roman"/>
          <w:lang w:val="en-US"/>
        </w:rPr>
        <w:t xml:space="preserve"> Các thuộc tính của bảng Evaluations</w:t>
      </w:r>
      <w:bookmarkEnd w:id="136"/>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7" w:name="_Toc47084205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8</w:t>
      </w:r>
      <w:r w:rsidR="00903370" w:rsidRPr="007B78F8">
        <w:rPr>
          <w:rFonts w:cs="Times New Roman"/>
        </w:rPr>
        <w:fldChar w:fldCharType="end"/>
      </w:r>
      <w:r w:rsidRPr="007B78F8">
        <w:rPr>
          <w:rFonts w:cs="Times New Roman"/>
          <w:lang w:val="en-US"/>
        </w:rPr>
        <w:t xml:space="preserve"> Các thuộc tính của bảng EvaluationTypes</w:t>
      </w:r>
      <w:bookmarkEnd w:id="137"/>
    </w:p>
    <w:p w:rsidR="00691628" w:rsidRPr="007B78F8" w:rsidRDefault="00691628" w:rsidP="007B78F8">
      <w:pPr>
        <w:pStyle w:val="Heading2"/>
        <w:rPr>
          <w:rFonts w:cs="Times New Roman"/>
          <w:lang w:val="en-US"/>
        </w:rPr>
      </w:pPr>
      <w:bookmarkStart w:id="138" w:name="_Toc470847745"/>
      <w:r w:rsidRPr="007B78F8">
        <w:rPr>
          <w:rFonts w:cs="Times New Roman"/>
          <w:lang w:val="en-US"/>
        </w:rPr>
        <w:t>Giao diện hệ thống</w:t>
      </w:r>
      <w:bookmarkEnd w:id="138"/>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2</w:t>
            </w:r>
          </w:p>
        </w:tc>
        <w:tc>
          <w:tcPr>
            <w:tcW w:w="2264" w:type="dxa"/>
          </w:tcPr>
          <w:p w:rsidR="00D11629" w:rsidRPr="007B78F8" w:rsidRDefault="00D11629" w:rsidP="007B78F8">
            <w:pPr>
              <w:rPr>
                <w:lang w:val="en-US"/>
              </w:rPr>
            </w:pPr>
            <w:r w:rsidRPr="007B78F8">
              <w:rPr>
                <w:lang w:val="en-US"/>
              </w:rPr>
              <w:t>Màn hình các chủ đề</w:t>
            </w:r>
          </w:p>
        </w:tc>
        <w:tc>
          <w:tcPr>
            <w:tcW w:w="6060" w:type="dxa"/>
          </w:tcPr>
          <w:p w:rsidR="00D11629" w:rsidRPr="007B78F8" w:rsidRDefault="00D11629" w:rsidP="007B78F8">
            <w:pPr>
              <w:rPr>
                <w:lang w:val="en-US"/>
              </w:rPr>
            </w:pPr>
            <w:r w:rsidRPr="007B78F8">
              <w:rPr>
                <w:lang w:val="en-US"/>
              </w:rPr>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39" w:name="_Toc47084205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9</w:t>
      </w:r>
      <w:r w:rsidR="00903370" w:rsidRPr="007B78F8">
        <w:rPr>
          <w:rFonts w:cs="Times New Roman"/>
        </w:rPr>
        <w:fldChar w:fldCharType="end"/>
      </w:r>
      <w:r w:rsidRPr="007B78F8">
        <w:rPr>
          <w:rFonts w:cs="Times New Roman"/>
          <w:lang w:val="en-US"/>
        </w:rPr>
        <w:t xml:space="preserve"> Danh sách các màn hình chính</w:t>
      </w:r>
      <w:bookmarkEnd w:id="139"/>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D6C42DC" wp14:editId="2D4DB01D">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0" w:name="_Toc470842014"/>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18</w:t>
      </w:r>
      <w:r w:rsidRPr="007B78F8">
        <w:rPr>
          <w:rFonts w:cs="Times New Roman"/>
        </w:rPr>
        <w:fldChar w:fldCharType="end"/>
      </w:r>
      <w:r w:rsidRPr="007B78F8">
        <w:rPr>
          <w:rFonts w:cs="Times New Roman"/>
          <w:lang w:val="en-US"/>
        </w:rPr>
        <w:t xml:space="preserve"> Màn hình lớp học ảo</w:t>
      </w:r>
      <w:bookmarkEnd w:id="140"/>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1" w:name="_Toc470842053"/>
      <w:r w:rsidRPr="007B78F8">
        <w:rPr>
          <w:rFonts w:cs="Times New Roman"/>
        </w:rPr>
        <w:t xml:space="preserve">Bảng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Bảng \* ARABIC \s 1 </w:instrText>
      </w:r>
      <w:r w:rsidRPr="007B78F8">
        <w:rPr>
          <w:rFonts w:cs="Times New Roman"/>
        </w:rPr>
        <w:fldChar w:fldCharType="separate"/>
      </w:r>
      <w:r w:rsidR="006F6B77">
        <w:rPr>
          <w:rFonts w:cs="Times New Roman"/>
          <w:noProof/>
        </w:rPr>
        <w:t>30</w:t>
      </w:r>
      <w:r w:rsidRPr="007B78F8">
        <w:rPr>
          <w:rFonts w:cs="Times New Roman"/>
        </w:rPr>
        <w:fldChar w:fldCharType="end"/>
      </w:r>
      <w:r w:rsidRPr="007B78F8">
        <w:rPr>
          <w:rFonts w:cs="Times New Roman"/>
          <w:lang w:val="en-US"/>
        </w:rPr>
        <w:t xml:space="preserve"> Mô tả màn hình lớp học ảo</w:t>
      </w:r>
      <w:bookmarkEnd w:id="141"/>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186A193C" wp14:editId="3956DE53">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2" w:name="_Toc47084201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9</w:t>
      </w:r>
      <w:r w:rsidR="00AB2401" w:rsidRPr="007B78F8">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2"/>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3" w:name="_Toc47084205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1</w:t>
      </w:r>
      <w:r w:rsidR="00903370" w:rsidRPr="007B78F8">
        <w:rPr>
          <w:rFonts w:cs="Times New Roman"/>
        </w:rPr>
        <w:fldChar w:fldCharType="end"/>
      </w:r>
      <w:r w:rsidRPr="007B78F8">
        <w:rPr>
          <w:rFonts w:cs="Times New Roman"/>
          <w:lang w:val="en-US"/>
        </w:rPr>
        <w:t xml:space="preserve"> Mô tả màn hình các chủ đề</w:t>
      </w:r>
      <w:bookmarkEnd w:id="143"/>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549BF396" wp14:editId="7DDCAEBC">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4" w:name="_Toc47084201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0</w:t>
      </w:r>
      <w:r w:rsidR="00AB2401" w:rsidRPr="007B78F8">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4"/>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5" w:name="_Toc47084205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2</w:t>
      </w:r>
      <w:r w:rsidR="00903370" w:rsidRPr="007B78F8">
        <w:rPr>
          <w:rFonts w:cs="Times New Roman"/>
        </w:rPr>
        <w:fldChar w:fldCharType="end"/>
      </w:r>
      <w:r w:rsidRPr="007B78F8">
        <w:rPr>
          <w:rFonts w:cs="Times New Roman"/>
          <w:lang w:val="en-US"/>
        </w:rPr>
        <w:t xml:space="preserve"> Mô tả màn hình các level</w:t>
      </w:r>
      <w:bookmarkEnd w:id="145"/>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16285C0F" wp14:editId="2560655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6" w:name="_Toc47084201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1</w:t>
      </w:r>
      <w:r w:rsidR="00AB2401" w:rsidRPr="007B78F8">
        <w:rPr>
          <w:rFonts w:cs="Times New Roman"/>
        </w:rPr>
        <w:fldChar w:fldCharType="end"/>
      </w:r>
      <w:r w:rsidR="00E113DB" w:rsidRPr="007B78F8">
        <w:rPr>
          <w:rFonts w:cs="Times New Roman"/>
          <w:lang w:val="en-US"/>
        </w:rPr>
        <w:t xml:space="preserve"> Màn hình nhận diện đọc đúng từ khóa trong câu</w:t>
      </w:r>
      <w:bookmarkEnd w:id="146"/>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7" w:name="_Toc47084205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3</w:t>
      </w:r>
      <w:r w:rsidR="00903370" w:rsidRPr="007B78F8">
        <w:rPr>
          <w:rFonts w:cs="Times New Roman"/>
        </w:rPr>
        <w:fldChar w:fldCharType="end"/>
      </w:r>
      <w:r w:rsidRPr="007B78F8">
        <w:rPr>
          <w:rFonts w:cs="Times New Roman"/>
          <w:lang w:val="en-US"/>
        </w:rPr>
        <w:t xml:space="preserve"> Mô tả màn hình nhận diện đọc đúng từ khóa trong câu</w:t>
      </w:r>
      <w:bookmarkEnd w:id="147"/>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7E1DB0A5" wp14:editId="540EA08D">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8" w:name="_Toc47084201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2</w:t>
      </w:r>
      <w:r w:rsidR="00AB2401" w:rsidRPr="007B78F8">
        <w:rPr>
          <w:rFonts w:cs="Times New Roman"/>
        </w:rPr>
        <w:fldChar w:fldCharType="end"/>
      </w:r>
      <w:r w:rsidRPr="007B78F8">
        <w:rPr>
          <w:rFonts w:cs="Times New Roman"/>
          <w:lang w:val="en-US"/>
        </w:rPr>
        <w:t xml:space="preserve"> Màn hình học liệu</w:t>
      </w:r>
      <w:bookmarkEnd w:id="148"/>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49" w:name="_Toc47084205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4</w:t>
      </w:r>
      <w:r w:rsidR="00903370" w:rsidRPr="007B78F8">
        <w:rPr>
          <w:rFonts w:cs="Times New Roman"/>
        </w:rPr>
        <w:fldChar w:fldCharType="end"/>
      </w:r>
      <w:r w:rsidRPr="007B78F8">
        <w:rPr>
          <w:rFonts w:cs="Times New Roman"/>
          <w:lang w:val="en-US"/>
        </w:rPr>
        <w:t xml:space="preserve"> Mô tả màn hình học liệu</w:t>
      </w:r>
      <w:bookmarkEnd w:id="149"/>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50322FBE" wp14:editId="305E62CB">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0" w:name="_Toc47084201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3</w:t>
      </w:r>
      <w:r w:rsidR="00AB2401" w:rsidRPr="007B78F8">
        <w:rPr>
          <w:rFonts w:cs="Times New Roman"/>
        </w:rPr>
        <w:fldChar w:fldCharType="end"/>
      </w:r>
      <w:r w:rsidRPr="007B78F8">
        <w:rPr>
          <w:rFonts w:cs="Times New Roman"/>
          <w:lang w:val="en-US"/>
        </w:rPr>
        <w:t xml:space="preserve"> Màn hình bài viết</w:t>
      </w:r>
      <w:bookmarkEnd w:id="150"/>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1" w:name="_Toc47084205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5</w:t>
      </w:r>
      <w:r w:rsidR="00903370" w:rsidRPr="007B78F8">
        <w:rPr>
          <w:rFonts w:cs="Times New Roman"/>
        </w:rPr>
        <w:fldChar w:fldCharType="end"/>
      </w:r>
      <w:r w:rsidRPr="007B78F8">
        <w:rPr>
          <w:rFonts w:cs="Times New Roman"/>
          <w:lang w:val="en-US"/>
        </w:rPr>
        <w:t xml:space="preserve"> Mô tả màn hình bài viết</w:t>
      </w:r>
      <w:bookmarkEnd w:id="151"/>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3000C643" wp14:editId="28C2BAE1">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2" w:name="_Toc47084202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4</w:t>
      </w:r>
      <w:r w:rsidR="00AB2401" w:rsidRPr="007B78F8">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2"/>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3" w:name="_Toc47084205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6</w:t>
      </w:r>
      <w:r w:rsidR="00903370" w:rsidRPr="007B78F8">
        <w:rPr>
          <w:rFonts w:cs="Times New Roman"/>
        </w:rPr>
        <w:fldChar w:fldCharType="end"/>
      </w:r>
      <w:r w:rsidR="000E5A29" w:rsidRPr="007B78F8">
        <w:rPr>
          <w:rFonts w:cs="Times New Roman"/>
          <w:lang w:val="en-US"/>
        </w:rPr>
        <w:t xml:space="preserve"> Mô tả màn hình đăng nhập</w:t>
      </w:r>
      <w:bookmarkEnd w:id="153"/>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5188089A" wp14:editId="6ABEE4FE">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4" w:name="_Toc47084202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5</w:t>
      </w:r>
      <w:r w:rsidR="00AB2401" w:rsidRPr="007B78F8">
        <w:rPr>
          <w:rFonts w:cs="Times New Roman"/>
        </w:rPr>
        <w:fldChar w:fldCharType="end"/>
      </w:r>
      <w:r w:rsidRPr="007B78F8">
        <w:rPr>
          <w:rFonts w:cs="Times New Roman"/>
          <w:lang w:val="en-US"/>
        </w:rPr>
        <w:t xml:space="preserve"> Màn hình đăng ký</w:t>
      </w:r>
      <w:bookmarkEnd w:id="154"/>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5" w:name="_Toc47084206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7</w:t>
      </w:r>
      <w:r w:rsidR="00903370" w:rsidRPr="007B78F8">
        <w:rPr>
          <w:rFonts w:cs="Times New Roman"/>
        </w:rPr>
        <w:fldChar w:fldCharType="end"/>
      </w:r>
      <w:r w:rsidRPr="007B78F8">
        <w:rPr>
          <w:rFonts w:cs="Times New Roman"/>
          <w:lang w:val="en-US"/>
        </w:rPr>
        <w:t xml:space="preserve"> Mô tả màn hình đăng ký</w:t>
      </w:r>
      <w:bookmarkEnd w:id="155"/>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3863D770" wp14:editId="694CC47E">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6" w:name="_Toc47084202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6</w:t>
      </w:r>
      <w:r w:rsidR="00AB2401" w:rsidRPr="007B78F8">
        <w:rPr>
          <w:rFonts w:cs="Times New Roman"/>
        </w:rPr>
        <w:fldChar w:fldCharType="end"/>
      </w:r>
      <w:r w:rsidRPr="007B78F8">
        <w:rPr>
          <w:rFonts w:cs="Times New Roman"/>
          <w:lang w:val="en-US"/>
        </w:rPr>
        <w:t xml:space="preserve"> Màn hình các lớp học</w:t>
      </w:r>
      <w:bookmarkEnd w:id="156"/>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61353E" w:rsidP="007B78F8">
            <w:pPr>
              <w:rPr>
                <w:lang w:val="en-US"/>
              </w:rPr>
            </w:pPr>
            <w:r w:rsidRPr="007B78F8">
              <w:rPr>
                <w:lang w:val="en-US"/>
              </w:rPr>
              <w:t>Nhập địa chỉ email.</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61353E" w:rsidP="007B78F8">
            <w:pPr>
              <w:rPr>
                <w:lang w:val="en-US"/>
              </w:rPr>
            </w:pPr>
            <w:r w:rsidRPr="007B78F8">
              <w:rPr>
                <w:lang w:val="en-US"/>
              </w:rPr>
              <w:t>Nhập tên.</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7" w:name="_Toc47084206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8</w:t>
      </w:r>
      <w:r w:rsidR="00903370" w:rsidRPr="007B78F8">
        <w:rPr>
          <w:rFonts w:cs="Times New Roman"/>
        </w:rPr>
        <w:fldChar w:fldCharType="end"/>
      </w:r>
      <w:r w:rsidRPr="007B78F8">
        <w:rPr>
          <w:rFonts w:cs="Times New Roman"/>
          <w:lang w:val="en-US"/>
        </w:rPr>
        <w:t xml:space="preserve"> Mô tả màn hình các lớp học</w:t>
      </w:r>
      <w:bookmarkEnd w:id="157"/>
      <w:r w:rsidRPr="007B78F8">
        <w:rPr>
          <w:rFonts w:cs="Times New Roman"/>
          <w:lang w:val="en-US"/>
        </w:rPr>
        <w:t xml:space="preserve"> </w:t>
      </w:r>
    </w:p>
    <w:p w:rsidR="0077573C" w:rsidRPr="007B78F8" w:rsidRDefault="0077573C" w:rsidP="007B78F8">
      <w:pPr>
        <w:pStyle w:val="Heading2"/>
        <w:rPr>
          <w:rFonts w:cs="Times New Roman"/>
          <w:lang w:val="en-US"/>
        </w:rPr>
      </w:pPr>
      <w:bookmarkStart w:id="158" w:name="_Toc470847746"/>
      <w:r w:rsidRPr="007B78F8">
        <w:rPr>
          <w:rFonts w:cs="Times New Roman"/>
          <w:lang w:val="en-US"/>
        </w:rPr>
        <w:lastRenderedPageBreak/>
        <w:t>Kiến trúc tổng thể</w:t>
      </w:r>
      <w:bookmarkEnd w:id="158"/>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3" type="#_x0000_t75" style="width:355.5pt;height:249.75pt" o:ole="">
            <v:imagedata r:id="rId77" o:title=""/>
          </v:shape>
          <o:OLEObject Type="Embed" ProgID="Visio.Drawing.15" ShapeID="_x0000_i1043" DrawAspect="Content" ObjectID="_1545389799" r:id="rId78"/>
        </w:object>
      </w:r>
    </w:p>
    <w:p w:rsidR="0077573C" w:rsidRPr="007B78F8" w:rsidRDefault="0077573C" w:rsidP="007B78F8">
      <w:pPr>
        <w:pStyle w:val="Caption"/>
        <w:spacing w:line="360" w:lineRule="auto"/>
        <w:rPr>
          <w:rFonts w:cs="Times New Roman"/>
          <w:lang w:val="en-US"/>
        </w:rPr>
      </w:pPr>
      <w:bookmarkStart w:id="159" w:name="_Toc470842013"/>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27</w:t>
      </w:r>
      <w:r w:rsidRPr="007B78F8">
        <w:rPr>
          <w:rFonts w:cs="Times New Roman"/>
        </w:rPr>
        <w:fldChar w:fldCharType="end"/>
      </w:r>
      <w:r w:rsidRPr="007B78F8">
        <w:rPr>
          <w:rFonts w:cs="Times New Roman"/>
          <w:lang w:val="en-US"/>
        </w:rPr>
        <w:t xml:space="preserve"> Mô hình kiến trúc tổng thể hệ thống WeSpeak</w:t>
      </w:r>
      <w:bookmarkEnd w:id="159"/>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0" w:name="_Toc470847747"/>
      <w:r w:rsidRPr="007B78F8">
        <w:rPr>
          <w:rFonts w:cs="Times New Roman"/>
          <w:lang w:val="en-US"/>
        </w:rPr>
        <w:t>Kiến trúc hệ thống WeSpeak</w:t>
      </w:r>
      <w:bookmarkEnd w:id="160"/>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ổi được mô tả chi tiết ở chương 2, mục 2.4.</w:t>
      </w:r>
    </w:p>
    <w:p w:rsidR="00F206A3" w:rsidRPr="007B78F8" w:rsidRDefault="00F206A3" w:rsidP="007B78F8">
      <w:pPr>
        <w:pStyle w:val="Heading2"/>
        <w:rPr>
          <w:rFonts w:cs="Times New Roman"/>
          <w:lang w:val="en-US"/>
        </w:rPr>
      </w:pPr>
      <w:bookmarkStart w:id="161" w:name="_Toc470847748"/>
      <w:r w:rsidRPr="007B78F8">
        <w:rPr>
          <w:rFonts w:cs="Times New Roman"/>
          <w:lang w:val="en-US"/>
        </w:rPr>
        <w:t>Triển khai hệ thống</w:t>
      </w:r>
      <w:bookmarkEnd w:id="161"/>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4" type="#_x0000_t75" style="width:273pt;height:219.75pt" o:ole="">
            <v:imagedata r:id="rId79" o:title=""/>
          </v:shape>
          <o:OLEObject Type="Embed" ProgID="Visio.Drawing.15" ShapeID="_x0000_i1044" DrawAspect="Content" ObjectID="_1545389800" r:id="rId80"/>
        </w:object>
      </w:r>
    </w:p>
    <w:p w:rsidR="002D73E1" w:rsidRPr="007B78F8" w:rsidRDefault="002D73E1" w:rsidP="007B78F8">
      <w:pPr>
        <w:pStyle w:val="Caption"/>
        <w:spacing w:line="360" w:lineRule="auto"/>
        <w:rPr>
          <w:rFonts w:cs="Times New Roman"/>
          <w:lang w:val="en-US"/>
        </w:rPr>
      </w:pPr>
      <w:bookmarkStart w:id="162" w:name="_Toc47084202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8</w:t>
      </w:r>
      <w:r w:rsidR="00AB2401" w:rsidRPr="007B78F8">
        <w:rPr>
          <w:rFonts w:cs="Times New Roman"/>
        </w:rPr>
        <w:fldChar w:fldCharType="end"/>
      </w:r>
      <w:r w:rsidRPr="007B78F8">
        <w:rPr>
          <w:rFonts w:cs="Times New Roman"/>
          <w:lang w:val="en-US"/>
        </w:rPr>
        <w:t xml:space="preserve"> Mô hình triển khai hệ thống WeSpeak</w:t>
      </w:r>
      <w:bookmarkEnd w:id="162"/>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3" w:name="_Toc470847749"/>
      <w:r w:rsidRPr="007B78F8">
        <w:lastRenderedPageBreak/>
        <w:t>TỔNG KẾT</w:t>
      </w:r>
      <w:bookmarkEnd w:id="163"/>
    </w:p>
    <w:p w:rsidR="00264BCC" w:rsidRPr="007B78F8" w:rsidRDefault="00264BCC" w:rsidP="007B78F8">
      <w:pPr>
        <w:pStyle w:val="Heading2"/>
        <w:rPr>
          <w:rFonts w:cs="Times New Roman"/>
          <w:lang w:val="en-US"/>
        </w:rPr>
      </w:pPr>
      <w:bookmarkStart w:id="164" w:name="_Toc470847750"/>
      <w:r w:rsidRPr="007B78F8">
        <w:rPr>
          <w:rFonts w:cs="Times New Roman"/>
          <w:lang w:val="en-US"/>
        </w:rPr>
        <w:t>Kết quả đạt được</w:t>
      </w:r>
      <w:bookmarkEnd w:id="164"/>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Hiện thực phân hệ luyện phát âm với các chức năng:</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từ</w:t>
      </w:r>
      <w:r w:rsidRPr="007B78F8">
        <w:t>.</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âm từ khóa</w:t>
      </w:r>
      <w:r w:rsidRPr="007B78F8">
        <w:t>.</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BF7347" w:rsidRPr="007B78F8" w:rsidRDefault="00BF7347" w:rsidP="00CC169F">
      <w:pPr>
        <w:pStyle w:val="ListParagraph"/>
        <w:numPr>
          <w:ilvl w:val="1"/>
          <w:numId w:val="21"/>
        </w:numPr>
        <w:spacing w:line="360" w:lineRule="auto"/>
      </w:pPr>
      <w:r w:rsidRPr="007B78F8">
        <w:t>Quản lý phân quyền.</w:t>
      </w:r>
    </w:p>
    <w:p w:rsidR="00C02BE8" w:rsidRPr="007B78F8" w:rsidRDefault="00C02BE8" w:rsidP="007B78F8">
      <w:pPr>
        <w:pStyle w:val="Heading2"/>
        <w:rPr>
          <w:rFonts w:cs="Times New Roman"/>
          <w:lang w:val="en-US"/>
        </w:rPr>
      </w:pPr>
      <w:bookmarkStart w:id="165" w:name="_Toc470847751"/>
      <w:r w:rsidRPr="007B78F8">
        <w:rPr>
          <w:rFonts w:cs="Times New Roman"/>
          <w:lang w:val="en-US"/>
        </w:rPr>
        <w:t>Hạn chế</w:t>
      </w:r>
      <w:bookmarkEnd w:id="165"/>
    </w:p>
    <w:p w:rsidR="00F21A61" w:rsidRPr="007B78F8" w:rsidRDefault="00C02BE8" w:rsidP="007B78F8">
      <w:pPr>
        <w:ind w:firstLine="567"/>
        <w:jc w:val="both"/>
        <w:rPr>
          <w:rFonts w:cs="Times New Roman"/>
          <w:lang w:val="en-US"/>
        </w:rPr>
      </w:pPr>
      <w:r w:rsidRPr="007B78F8">
        <w:rPr>
          <w:rFonts w:cs="Times New Roman"/>
          <w:lang w:val="en-US"/>
        </w:rPr>
        <w:t xml:space="preserve">Hệ thống hiện tại chưa cung cấp đủ các chức năng như đã thiết kế. Hiện tại còn </w:t>
      </w:r>
      <w:r w:rsidR="002509DD" w:rsidRPr="007B78F8">
        <w:rPr>
          <w:rFonts w:cs="Times New Roman"/>
          <w:lang w:val="en-US"/>
        </w:rPr>
        <w:t>một số</w:t>
      </w:r>
      <w:r w:rsidR="00317FF7" w:rsidRPr="007B78F8">
        <w:rPr>
          <w:rFonts w:cs="Times New Roman"/>
          <w:lang w:val="en-US"/>
        </w:rPr>
        <w:t xml:space="preserve"> vấn đề</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chưa làm chủ được việc thêm, bớt các tính năng trong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6" w:name="_Toc470847752"/>
      <w:r w:rsidRPr="007B78F8">
        <w:rPr>
          <w:rFonts w:cs="Times New Roman"/>
          <w:lang w:val="en-US"/>
        </w:rPr>
        <w:t>K</w:t>
      </w:r>
      <w:r w:rsidR="00264BCC" w:rsidRPr="007B78F8">
        <w:rPr>
          <w:rFonts w:cs="Times New Roman"/>
          <w:lang w:val="en-US"/>
        </w:rPr>
        <w:t>hó khăn</w:t>
      </w:r>
      <w:bookmarkEnd w:id="166"/>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Pr="007B78F8">
        <w:rPr>
          <w:rFonts w:cs="Times New Roman"/>
          <w:lang w:val="en-US"/>
        </w:rPr>
        <w:t xml:space="preserve">utton cùng mà nguồn của </w:t>
      </w:r>
      <w:r w:rsidR="0008512E" w:rsidRPr="007B78F8">
        <w:rPr>
          <w:rFonts w:cs="Times New Roman"/>
          <w:lang w:val="en-US"/>
        </w:rPr>
        <w:t xml:space="preserve">hệ thống quản </w:t>
      </w:r>
      <w:r w:rsidR="0008512E" w:rsidRPr="007B78F8">
        <w:rPr>
          <w:rFonts w:cs="Times New Roman"/>
          <w:lang w:val="en-US"/>
        </w:rPr>
        <w:lastRenderedPageBreak/>
        <w:t>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khác biệt trong yêu cầu hệ 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7" w:name="_Toc470847753"/>
      <w:r w:rsidRPr="007B78F8">
        <w:rPr>
          <w:rFonts w:cs="Times New Roman"/>
          <w:lang w:val="en-US"/>
        </w:rPr>
        <w:t>Hướng phát triển</w:t>
      </w:r>
      <w:bookmarkEnd w:id="167"/>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hệ thống </w:t>
      </w:r>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E1832" w:rsidP="00CC169F">
      <w:pPr>
        <w:pStyle w:val="ListParagraph"/>
        <w:numPr>
          <w:ilvl w:val="0"/>
          <w:numId w:val="24"/>
        </w:numPr>
        <w:spacing w:line="360" w:lineRule="auto"/>
        <w:ind w:left="993"/>
      </w:pPr>
      <w:r w:rsidRPr="007B78F8">
        <w:rPr>
          <w:color w:val="000000"/>
        </w:rPr>
        <w:t>Nếu có thời gian và điều kiện, sẽ thực hiện phát triển thành một hệ thống E-learning chuyên biệt cho nhu cầu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1"/>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68" w:name="_Toc470847754"/>
      <w:r w:rsidRPr="007B78F8">
        <w:lastRenderedPageBreak/>
        <w:t>TÀI LIỆU THAM KHẢO</w:t>
      </w:r>
      <w:bookmarkEnd w:id="168"/>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2"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3"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4"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5"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6"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7"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88"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89"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0"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8B5" w:rsidRDefault="002028B5" w:rsidP="00C05CE5">
      <w:pPr>
        <w:spacing w:after="0" w:line="240" w:lineRule="auto"/>
      </w:pPr>
      <w:r>
        <w:separator/>
      </w:r>
    </w:p>
  </w:endnote>
  <w:endnote w:type="continuationSeparator" w:id="0">
    <w:p w:rsidR="002028B5" w:rsidRDefault="002028B5"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6F6B77" w:rsidRDefault="006F6B77" w:rsidP="00C05CE5">
        <w:pPr>
          <w:pStyle w:val="Footer"/>
          <w:pBdr>
            <w:top w:val="double" w:sz="4" w:space="1" w:color="auto"/>
          </w:pBdr>
          <w:jc w:val="center"/>
        </w:pPr>
        <w:r>
          <w:fldChar w:fldCharType="begin"/>
        </w:r>
        <w:r>
          <w:instrText xml:space="preserve"> PAGE   \* MERGEFORMAT </w:instrText>
        </w:r>
        <w:r>
          <w:fldChar w:fldCharType="separate"/>
        </w:r>
        <w:r w:rsidR="00A94642">
          <w:rPr>
            <w:noProof/>
          </w:rPr>
          <w:t>86</w:t>
        </w:r>
        <w:r>
          <w:rPr>
            <w:noProof/>
          </w:rPr>
          <w:fldChar w:fldCharType="end"/>
        </w:r>
      </w:p>
    </w:sdtContent>
  </w:sdt>
  <w:p w:rsidR="006F6B77" w:rsidRPr="00C05CE5" w:rsidRDefault="006F6B7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8B5" w:rsidRDefault="002028B5" w:rsidP="00C05CE5">
      <w:pPr>
        <w:spacing w:after="0" w:line="240" w:lineRule="auto"/>
      </w:pPr>
      <w:r>
        <w:separator/>
      </w:r>
    </w:p>
  </w:footnote>
  <w:footnote w:type="continuationSeparator" w:id="0">
    <w:p w:rsidR="002028B5" w:rsidRDefault="002028B5"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56B0A"/>
    <w:rsid w:val="0006612C"/>
    <w:rsid w:val="0006667E"/>
    <w:rsid w:val="0007534B"/>
    <w:rsid w:val="00075FD5"/>
    <w:rsid w:val="00076A50"/>
    <w:rsid w:val="000777E7"/>
    <w:rsid w:val="0008512E"/>
    <w:rsid w:val="00085743"/>
    <w:rsid w:val="000913B2"/>
    <w:rsid w:val="00092675"/>
    <w:rsid w:val="00092962"/>
    <w:rsid w:val="00092F4F"/>
    <w:rsid w:val="0009638C"/>
    <w:rsid w:val="00097016"/>
    <w:rsid w:val="00097E63"/>
    <w:rsid w:val="000A3C6F"/>
    <w:rsid w:val="000A5EAF"/>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28B5"/>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BCC"/>
    <w:rsid w:val="002670A9"/>
    <w:rsid w:val="002700A5"/>
    <w:rsid w:val="002713FF"/>
    <w:rsid w:val="002737A5"/>
    <w:rsid w:val="00280E38"/>
    <w:rsid w:val="00282024"/>
    <w:rsid w:val="002833B6"/>
    <w:rsid w:val="002878EE"/>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27C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18E8"/>
    <w:rsid w:val="003E209E"/>
    <w:rsid w:val="003E3E36"/>
    <w:rsid w:val="003E628D"/>
    <w:rsid w:val="003E7989"/>
    <w:rsid w:val="003F44BE"/>
    <w:rsid w:val="003F59FD"/>
    <w:rsid w:val="003F77D2"/>
    <w:rsid w:val="00402B38"/>
    <w:rsid w:val="00402DB3"/>
    <w:rsid w:val="004038D2"/>
    <w:rsid w:val="00403E50"/>
    <w:rsid w:val="00407A69"/>
    <w:rsid w:val="0041011C"/>
    <w:rsid w:val="00411161"/>
    <w:rsid w:val="00431727"/>
    <w:rsid w:val="0043502D"/>
    <w:rsid w:val="004424EA"/>
    <w:rsid w:val="00442933"/>
    <w:rsid w:val="00443EA1"/>
    <w:rsid w:val="0044772C"/>
    <w:rsid w:val="0045053A"/>
    <w:rsid w:val="00450FD0"/>
    <w:rsid w:val="00461915"/>
    <w:rsid w:val="00466D5E"/>
    <w:rsid w:val="00470522"/>
    <w:rsid w:val="004720A3"/>
    <w:rsid w:val="0047569A"/>
    <w:rsid w:val="00481823"/>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6262"/>
    <w:rsid w:val="005D777B"/>
    <w:rsid w:val="005D7BC1"/>
    <w:rsid w:val="005E05D2"/>
    <w:rsid w:val="005E30CF"/>
    <w:rsid w:val="005E3BB1"/>
    <w:rsid w:val="005E654C"/>
    <w:rsid w:val="005F364D"/>
    <w:rsid w:val="005F7A05"/>
    <w:rsid w:val="0060080E"/>
    <w:rsid w:val="00601B4A"/>
    <w:rsid w:val="0060386D"/>
    <w:rsid w:val="00610877"/>
    <w:rsid w:val="006130D2"/>
    <w:rsid w:val="0061353E"/>
    <w:rsid w:val="006141BC"/>
    <w:rsid w:val="0061437E"/>
    <w:rsid w:val="0061668C"/>
    <w:rsid w:val="00617C8E"/>
    <w:rsid w:val="00626279"/>
    <w:rsid w:val="0063201E"/>
    <w:rsid w:val="006346A2"/>
    <w:rsid w:val="00645AE9"/>
    <w:rsid w:val="00651B12"/>
    <w:rsid w:val="0065408B"/>
    <w:rsid w:val="006546B3"/>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1488"/>
    <w:rsid w:val="007730D2"/>
    <w:rsid w:val="0077573C"/>
    <w:rsid w:val="00777E79"/>
    <w:rsid w:val="00780593"/>
    <w:rsid w:val="00790861"/>
    <w:rsid w:val="007908BF"/>
    <w:rsid w:val="00795300"/>
    <w:rsid w:val="00797267"/>
    <w:rsid w:val="007A0461"/>
    <w:rsid w:val="007A250A"/>
    <w:rsid w:val="007A7A3E"/>
    <w:rsid w:val="007A7D50"/>
    <w:rsid w:val="007B2263"/>
    <w:rsid w:val="007B78F8"/>
    <w:rsid w:val="007C6DAE"/>
    <w:rsid w:val="007D6EDE"/>
    <w:rsid w:val="007E00C1"/>
    <w:rsid w:val="007E495C"/>
    <w:rsid w:val="007E4F34"/>
    <w:rsid w:val="007F2FCB"/>
    <w:rsid w:val="007F4B40"/>
    <w:rsid w:val="007F5282"/>
    <w:rsid w:val="00804214"/>
    <w:rsid w:val="008045D1"/>
    <w:rsid w:val="008070E6"/>
    <w:rsid w:val="00812B36"/>
    <w:rsid w:val="008179DF"/>
    <w:rsid w:val="00820AA2"/>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424D5"/>
    <w:rsid w:val="00943D09"/>
    <w:rsid w:val="00955D83"/>
    <w:rsid w:val="00964FD3"/>
    <w:rsid w:val="009653D8"/>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04ACF"/>
    <w:rsid w:val="00A1090C"/>
    <w:rsid w:val="00A1168A"/>
    <w:rsid w:val="00A15BA7"/>
    <w:rsid w:val="00A2285E"/>
    <w:rsid w:val="00A247BC"/>
    <w:rsid w:val="00A27F2F"/>
    <w:rsid w:val="00A3104C"/>
    <w:rsid w:val="00A32D9E"/>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4642"/>
    <w:rsid w:val="00A967F4"/>
    <w:rsid w:val="00AA6929"/>
    <w:rsid w:val="00AB1796"/>
    <w:rsid w:val="00AB2401"/>
    <w:rsid w:val="00AB268B"/>
    <w:rsid w:val="00AB3B1B"/>
    <w:rsid w:val="00AB52EA"/>
    <w:rsid w:val="00AC1F0C"/>
    <w:rsid w:val="00AD4D22"/>
    <w:rsid w:val="00AD6C5E"/>
    <w:rsid w:val="00AD7166"/>
    <w:rsid w:val="00AD7FAE"/>
    <w:rsid w:val="00AE0E87"/>
    <w:rsid w:val="00AE5DA7"/>
    <w:rsid w:val="00AF3F80"/>
    <w:rsid w:val="00B0248B"/>
    <w:rsid w:val="00B10BF8"/>
    <w:rsid w:val="00B156D3"/>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4B87"/>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56"/>
    <w:rsid w:val="00C93170"/>
    <w:rsid w:val="00CA62C2"/>
    <w:rsid w:val="00CB30D7"/>
    <w:rsid w:val="00CB45CC"/>
    <w:rsid w:val="00CB5965"/>
    <w:rsid w:val="00CC169F"/>
    <w:rsid w:val="00CC55BE"/>
    <w:rsid w:val="00CC60E0"/>
    <w:rsid w:val="00CD1C82"/>
    <w:rsid w:val="00CE00FD"/>
    <w:rsid w:val="00CE19CA"/>
    <w:rsid w:val="00CE364A"/>
    <w:rsid w:val="00CE3F61"/>
    <w:rsid w:val="00CE4CB1"/>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6DA5"/>
    <w:rsid w:val="00D35943"/>
    <w:rsid w:val="00D3680C"/>
    <w:rsid w:val="00D36B5A"/>
    <w:rsid w:val="00D37998"/>
    <w:rsid w:val="00D428D7"/>
    <w:rsid w:val="00D434F4"/>
    <w:rsid w:val="00D44CE0"/>
    <w:rsid w:val="00D46907"/>
    <w:rsid w:val="00D471ED"/>
    <w:rsid w:val="00D50A91"/>
    <w:rsid w:val="00D5334E"/>
    <w:rsid w:val="00D53AAF"/>
    <w:rsid w:val="00D5534F"/>
    <w:rsid w:val="00D568AB"/>
    <w:rsid w:val="00D60306"/>
    <w:rsid w:val="00D61232"/>
    <w:rsid w:val="00D642DB"/>
    <w:rsid w:val="00D65991"/>
    <w:rsid w:val="00D65D8D"/>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66A60"/>
    <w:rsid w:val="00E72CC6"/>
    <w:rsid w:val="00E732B8"/>
    <w:rsid w:val="00E73BFF"/>
    <w:rsid w:val="00E83273"/>
    <w:rsid w:val="00E85E5E"/>
    <w:rsid w:val="00E86AD6"/>
    <w:rsid w:val="00E918F4"/>
    <w:rsid w:val="00E91F5F"/>
    <w:rsid w:val="00E93FC6"/>
    <w:rsid w:val="00E95218"/>
    <w:rsid w:val="00E96E87"/>
    <w:rsid w:val="00EA3E5A"/>
    <w:rsid w:val="00EB23CD"/>
    <w:rsid w:val="00EB61B7"/>
    <w:rsid w:val="00EB7951"/>
    <w:rsid w:val="00EC098C"/>
    <w:rsid w:val="00EC0C1B"/>
    <w:rsid w:val="00ED5F63"/>
    <w:rsid w:val="00EE051B"/>
    <w:rsid w:val="00EE5C6A"/>
    <w:rsid w:val="00EE611E"/>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493A"/>
    <w:rsid w:val="00FE0B0C"/>
    <w:rsid w:val="00FE1767"/>
    <w:rsid w:val="00FE418F"/>
    <w:rsid w:val="00FE5EEF"/>
    <w:rsid w:val="00FE6CA8"/>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hyperlink" Target="http://www.developersbook.com/spring/spring-tutorials/spring-tutorials.php" TargetMode="External"/><Relationship Id="rId89" Type="http://schemas.openxmlformats.org/officeDocument/2006/relationships/hyperlink" Target="http://gaspace.com.vn/Chuyen-Trang-Tieng-Anh/Thuc-trang-cua-viec-day-hoc-ngoai-ngu-hien-nay.aspx"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8.png"/><Relationship Id="rId79" Type="http://schemas.openxmlformats.org/officeDocument/2006/relationships/image" Target="media/image52.emf"/><Relationship Id="rId87" Type="http://schemas.openxmlformats.org/officeDocument/2006/relationships/hyperlink" Target="https://dvcs.w3.org/hg/speech-api/raw-file/tip/speechapi.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hyperlink" Target="http://docs.bigbluebutton.org/" TargetMode="External"/><Relationship Id="rId90" Type="http://schemas.openxmlformats.org/officeDocument/2006/relationships/hyperlink" Target="http://thanhnien.vn/giao-duc/ky-nang-tieng-anh-cua-hoc-sinh-vn-doc-viet-tot-hon-noi-373475.html"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image" Target="media/image43.png"/><Relationship Id="rId77"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6.png"/><Relationship Id="rId80" Type="http://schemas.openxmlformats.org/officeDocument/2006/relationships/package" Target="embeddings/Microsoft_Visio_Drawing20.vsdx"/><Relationship Id="rId85" Type="http://schemas.openxmlformats.org/officeDocument/2006/relationships/hyperlink" Target="http://hoclaptrinh365.blogspot.com/2014/03/mo-hinh-mvc.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https://vi.wikipedia.org/wiki/Spring_Framework" TargetMode="External"/><Relationship Id="rId88" Type="http://schemas.openxmlformats.org/officeDocument/2006/relationships/hyperlink" Target="https://www.ohay.tv/view/vi-sao-ban-khong-giao-tiep-duoc-bang-tieng-anh/LXNsR"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7.png"/><Relationship Id="rId78" Type="http://schemas.openxmlformats.org/officeDocument/2006/relationships/package" Target="embeddings/Microsoft_Visio_Drawing19.vsdx"/><Relationship Id="rId81" Type="http://schemas.openxmlformats.org/officeDocument/2006/relationships/footer" Target="footer1.xml"/><Relationship Id="rId86" Type="http://schemas.openxmlformats.org/officeDocument/2006/relationships/hyperlink" Target="http://hoclaptrinh365.blogspot.com/2014/03/co-che-xu-ly-request-respone-trong.html" TargetMode="Externa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D1067227-F028-429D-B4CB-F6E8F42C1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45</TotalTime>
  <Pages>105</Pages>
  <Words>15560</Words>
  <Characters>88696</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649</cp:revision>
  <cp:lastPrinted>2016-12-30T01:00:00Z</cp:lastPrinted>
  <dcterms:created xsi:type="dcterms:W3CDTF">2013-09-22T18:03:00Z</dcterms:created>
  <dcterms:modified xsi:type="dcterms:W3CDTF">2017-01-08T07:10:00Z</dcterms:modified>
</cp:coreProperties>
</file>